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EBC" w:rsidRDefault="00B149DF" w:rsidP="0038205E">
      <w:pPr>
        <w:pStyle w:val="a3"/>
      </w:pPr>
      <w:r>
        <w:rPr>
          <w:rFonts w:hint="eastAsia"/>
        </w:rPr>
        <w:t>计算机视觉</w:t>
      </w:r>
      <w:r w:rsidR="0038205E">
        <w:rPr>
          <w:rFonts w:hint="eastAsia"/>
        </w:rPr>
        <w:t>第</w:t>
      </w:r>
      <w:r w:rsidR="00851FC7">
        <w:rPr>
          <w:rFonts w:hint="eastAsia"/>
        </w:rPr>
        <w:t>四</w:t>
      </w:r>
      <w:r w:rsidR="0038205E">
        <w:rPr>
          <w:rFonts w:hint="eastAsia"/>
        </w:rPr>
        <w:t>次作业</w:t>
      </w:r>
      <w:r w:rsidR="004153A0">
        <w:rPr>
          <w:rFonts w:hint="eastAsia"/>
        </w:rPr>
        <w:t>之附加题</w:t>
      </w:r>
    </w:p>
    <w:p w:rsidR="0038205E" w:rsidRDefault="0038205E" w:rsidP="0038205E">
      <w:pPr>
        <w:pStyle w:val="a5"/>
      </w:pPr>
      <w:r>
        <w:rPr>
          <w:rFonts w:hint="eastAsia"/>
        </w:rPr>
        <w:t>朱明杰 15331441</w:t>
      </w:r>
    </w:p>
    <w:p w:rsidR="0038205E" w:rsidRDefault="00041BBF" w:rsidP="00041BB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实验任务</w:t>
      </w:r>
    </w:p>
    <w:p w:rsidR="00F77335" w:rsidRPr="00AC00AD" w:rsidRDefault="00274D08" w:rsidP="008D1762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输入</w:t>
      </w:r>
      <w:r w:rsidR="00D6199F" w:rsidRPr="00D6199F">
        <w:rPr>
          <w:rFonts w:hint="eastAsia"/>
        </w:rPr>
        <w:t>普通</w:t>
      </w:r>
      <w:r w:rsidR="00D6199F" w:rsidRPr="00D6199F">
        <w:t>A4</w:t>
      </w:r>
      <w:r w:rsidR="00D6199F">
        <w:t>打印纸，上面可能有手写笔记或者打印内容，但是拍照时可能角度不正</w:t>
      </w:r>
      <w:r w:rsidR="00D6199F">
        <w:rPr>
          <w:rFonts w:hint="eastAsia"/>
        </w:rPr>
        <w:t>。</w:t>
      </w:r>
      <w:r w:rsidR="005D3887">
        <w:rPr>
          <w:rFonts w:hint="eastAsia"/>
        </w:rPr>
        <w:t>输出</w:t>
      </w:r>
      <w:r w:rsidR="008D1762" w:rsidRPr="008D1762">
        <w:rPr>
          <w:rFonts w:hint="eastAsia"/>
        </w:rPr>
        <w:t>已经矫正好的标准普通</w:t>
      </w:r>
      <w:r w:rsidR="008D1762" w:rsidRPr="008D1762">
        <w:t>A4纸（长宽比为A4纸的比例），并裁掉无用的其他内容，只保留完整A4纸张。</w:t>
      </w:r>
      <w:r w:rsidR="00916A89">
        <w:rPr>
          <w:rFonts w:hint="eastAsia"/>
        </w:rPr>
        <w:t>（略，这个报告已经</w:t>
      </w:r>
      <w:r w:rsidR="00397F67">
        <w:rPr>
          <w:rFonts w:hint="eastAsia"/>
        </w:rPr>
        <w:t>写</w:t>
      </w:r>
      <w:r w:rsidR="00916A89">
        <w:rPr>
          <w:rFonts w:hint="eastAsia"/>
        </w:rPr>
        <w:t>过了）</w:t>
      </w:r>
    </w:p>
    <w:p w:rsidR="00C64DFB" w:rsidRDefault="00284A91" w:rsidP="003B4291">
      <w:pPr>
        <w:pStyle w:val="a7"/>
        <w:numPr>
          <w:ilvl w:val="0"/>
          <w:numId w:val="6"/>
        </w:numPr>
        <w:spacing w:line="360" w:lineRule="auto"/>
        <w:ind w:firstLineChars="0"/>
      </w:pPr>
      <w:r>
        <w:rPr>
          <w:rFonts w:hint="eastAsia"/>
        </w:rPr>
        <w:t>输入</w:t>
      </w:r>
      <w:r w:rsidR="00EB25DE">
        <w:rPr>
          <w:rFonts w:hint="eastAsia"/>
        </w:rPr>
        <w:t>两张图像</w:t>
      </w:r>
      <w:r w:rsidR="00A46C4E">
        <w:rPr>
          <w:rFonts w:hint="eastAsia"/>
        </w:rPr>
        <w:t>，</w:t>
      </w:r>
      <w:r w:rsidR="002B5184">
        <w:rPr>
          <w:rFonts w:hint="eastAsia"/>
        </w:rPr>
        <w:t>输出一</w:t>
      </w:r>
      <w:r w:rsidR="008461C8">
        <w:rPr>
          <w:rFonts w:hint="eastAsia"/>
        </w:rPr>
        <w:t>系列</w:t>
      </w:r>
      <w:r w:rsidR="002B5184">
        <w:rPr>
          <w:rFonts w:hint="eastAsia"/>
        </w:rPr>
        <w:t>渐变的</w:t>
      </w:r>
      <w:r w:rsidR="00903596">
        <w:rPr>
          <w:rFonts w:hint="eastAsia"/>
        </w:rPr>
        <w:t>图像</w:t>
      </w:r>
      <w:r w:rsidR="002B5184">
        <w:rPr>
          <w:rFonts w:hint="eastAsia"/>
        </w:rPr>
        <w:t>。</w:t>
      </w:r>
      <w:r w:rsidR="006B19D3">
        <w:rPr>
          <w:rFonts w:hint="eastAsia"/>
        </w:rPr>
        <w:t>（附加题）</w:t>
      </w:r>
    </w:p>
    <w:p w:rsidR="003B4291" w:rsidRPr="006F6665" w:rsidRDefault="003B4291" w:rsidP="003B4291">
      <w:pPr>
        <w:spacing w:line="360" w:lineRule="auto"/>
      </w:pPr>
    </w:p>
    <w:p w:rsidR="00B90F19" w:rsidRDefault="00982702" w:rsidP="00B90F19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实验工具</w:t>
      </w:r>
    </w:p>
    <w:p w:rsidR="007E55E7" w:rsidRDefault="005B103A" w:rsidP="00096A9C">
      <w:pPr>
        <w:pStyle w:val="a7"/>
        <w:ind w:left="360" w:firstLineChars="0" w:firstLine="0"/>
      </w:pPr>
      <w:r>
        <w:t>Visual studio 2015</w:t>
      </w:r>
    </w:p>
    <w:p w:rsidR="00096A9C" w:rsidRDefault="007E55E7" w:rsidP="00096A9C">
      <w:pPr>
        <w:pStyle w:val="a7"/>
        <w:ind w:left="360" w:firstLineChars="0" w:firstLine="0"/>
      </w:pPr>
      <w:r>
        <w:t>CImg Library</w:t>
      </w:r>
    </w:p>
    <w:p w:rsidR="00B90F19" w:rsidRDefault="00B90F19" w:rsidP="00B90F19"/>
    <w:p w:rsidR="00982702" w:rsidRDefault="00982702" w:rsidP="00041BB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算法流程</w:t>
      </w:r>
    </w:p>
    <w:p w:rsidR="00D9111E" w:rsidRDefault="00056B79" w:rsidP="00A35E8C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关键点提取</w:t>
      </w:r>
      <w:r w:rsidR="006C1D33">
        <w:rPr>
          <w:rFonts w:hint="eastAsia"/>
        </w:rPr>
        <w:t>与配准</w:t>
      </w:r>
    </w:p>
    <w:p w:rsidR="0075053A" w:rsidRDefault="00627412" w:rsidP="0075053A">
      <w:pPr>
        <w:pStyle w:val="a7"/>
        <w:ind w:left="720" w:firstLineChars="0" w:firstLine="0"/>
      </w:pPr>
      <w:r>
        <w:rPr>
          <w:rFonts w:hint="eastAsia"/>
        </w:rPr>
        <w:t>事实上这一步是最难的。</w:t>
      </w:r>
      <w:r w:rsidR="00BB337B">
        <w:rPr>
          <w:rFonts w:hint="eastAsia"/>
        </w:rPr>
        <w:t>一开始我想用现成的</w:t>
      </w:r>
      <w:r w:rsidR="006C1D33">
        <w:rPr>
          <w:rFonts w:hint="eastAsia"/>
        </w:rPr>
        <w:t>工具来实现关键点的提取与</w:t>
      </w:r>
      <w:r w:rsidR="007C7230">
        <w:rPr>
          <w:rFonts w:hint="eastAsia"/>
        </w:rPr>
        <w:t>配准，在Mathematica中找到了一个</w:t>
      </w:r>
      <w:r w:rsidR="00141D6C">
        <w:rPr>
          <w:rFonts w:hint="eastAsia"/>
        </w:rPr>
        <w:t>基于SURF的</w:t>
      </w:r>
      <w:r w:rsidR="00141D6C" w:rsidRPr="00141D6C">
        <w:rPr>
          <w:rFonts w:ascii="Consolas" w:hAnsi="Consolas"/>
        </w:rPr>
        <w:t>ImageFeatureTrack</w:t>
      </w:r>
      <w:r w:rsidR="007C7230">
        <w:rPr>
          <w:rFonts w:hint="eastAsia"/>
        </w:rPr>
        <w:t>函数。</w:t>
      </w:r>
      <w:r w:rsidR="008928FE">
        <w:rPr>
          <w:rFonts w:hint="eastAsia"/>
        </w:rPr>
        <w:t>但是</w:t>
      </w:r>
      <w:r w:rsidR="00126EB7">
        <w:rPr>
          <w:rFonts w:hint="eastAsia"/>
        </w:rPr>
        <w:t>实际效果</w:t>
      </w:r>
      <w:r w:rsidR="008928FE">
        <w:rPr>
          <w:rFonts w:hint="eastAsia"/>
        </w:rPr>
        <w:t>并不理想：</w:t>
      </w:r>
    </w:p>
    <w:p w:rsidR="00395E13" w:rsidRDefault="00395E13" w:rsidP="0075053A">
      <w:pPr>
        <w:pStyle w:val="a7"/>
        <w:ind w:left="7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62ED383B" wp14:editId="030689B3">
            <wp:extent cx="1409524" cy="2323809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409524" cy="2323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6EB7" w:rsidRDefault="00126EB7" w:rsidP="0075053A">
      <w:pPr>
        <w:pStyle w:val="a7"/>
        <w:ind w:left="720" w:firstLineChars="0" w:firstLine="0"/>
      </w:pPr>
      <w:r>
        <w:rPr>
          <w:noProof/>
        </w:rPr>
        <w:drawing>
          <wp:inline distT="0" distB="0" distL="0" distR="0" wp14:anchorId="008B78C1" wp14:editId="51B442EF">
            <wp:extent cx="5274310" cy="11887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5A97" w:rsidRDefault="00D65A97" w:rsidP="0075053A">
      <w:pPr>
        <w:pStyle w:val="a7"/>
        <w:ind w:left="720" w:firstLineChars="0" w:firstLine="0"/>
        <w:rPr>
          <w:rFonts w:hint="eastAsia"/>
        </w:rPr>
      </w:pPr>
      <w:r>
        <w:rPr>
          <w:rFonts w:hint="eastAsia"/>
        </w:rPr>
        <w:t>可以看出，</w:t>
      </w:r>
      <w:r w:rsidR="00395E13">
        <w:rPr>
          <w:rFonts w:hint="eastAsia"/>
        </w:rPr>
        <w:t>两个图</w:t>
      </w:r>
      <w:r w:rsidR="000150EC">
        <w:rPr>
          <w:rFonts w:hint="eastAsia"/>
        </w:rPr>
        <w:t>的对应点寻找</w:t>
      </w:r>
      <w:r w:rsidR="00622E33">
        <w:rPr>
          <w:rFonts w:hint="eastAsia"/>
        </w:rPr>
        <w:t>只找出了8对点</w:t>
      </w:r>
      <w:r w:rsidR="00011717">
        <w:rPr>
          <w:rFonts w:hint="eastAsia"/>
        </w:rPr>
        <w:t>。</w:t>
      </w:r>
      <w:r w:rsidR="00AD27A0">
        <w:rPr>
          <w:rFonts w:hint="eastAsia"/>
        </w:rPr>
        <w:t>该函数对于相似的图像能够起到比较好的效果，但是对于相似性不大的图片，效果就不那么好了。</w:t>
      </w:r>
    </w:p>
    <w:p w:rsidR="00D64866" w:rsidRDefault="00AD3777" w:rsidP="00D64866">
      <w:pPr>
        <w:pStyle w:val="a7"/>
        <w:ind w:left="720" w:firstLineChars="0" w:firstLine="0"/>
        <w:rPr>
          <w:rFonts w:hint="eastAsia"/>
        </w:rPr>
      </w:pPr>
      <w:r>
        <w:rPr>
          <w:rFonts w:hint="eastAsia"/>
        </w:rPr>
        <w:lastRenderedPageBreak/>
        <w:t>就这样</w:t>
      </w:r>
      <w:r w:rsidR="006F731B">
        <w:rPr>
          <w:rFonts w:hint="eastAsia"/>
        </w:rPr>
        <w:t>纠结</w:t>
      </w:r>
      <w:r w:rsidR="008A51B4">
        <w:rPr>
          <w:rFonts w:hint="eastAsia"/>
        </w:rPr>
        <w:t>了一周</w:t>
      </w:r>
      <w:r w:rsidR="004A7D69">
        <w:rPr>
          <w:rFonts w:hint="eastAsia"/>
        </w:rPr>
        <w:t>之后，老师提示了一下可以用</w:t>
      </w:r>
      <w:r w:rsidR="004A7D69">
        <w:t>Face++</w:t>
      </w:r>
      <w:r w:rsidR="004A7D69">
        <w:rPr>
          <w:rFonts w:hint="eastAsia"/>
        </w:rPr>
        <w:t>的API来完成人脸的特征点检测，</w:t>
      </w:r>
      <w:r w:rsidR="002F0523">
        <w:rPr>
          <w:rFonts w:hint="eastAsia"/>
        </w:rPr>
        <w:t>并且只需要做面部的</w:t>
      </w:r>
      <w:r w:rsidR="00603B04">
        <w:rPr>
          <w:rFonts w:hint="eastAsia"/>
        </w:rPr>
        <w:t>渐变</w:t>
      </w:r>
      <w:r w:rsidR="00D5751E">
        <w:rPr>
          <w:rFonts w:hint="eastAsia"/>
        </w:rPr>
        <w:t>即可</w:t>
      </w:r>
      <w:r w:rsidR="002F0523">
        <w:rPr>
          <w:rFonts w:hint="eastAsia"/>
        </w:rPr>
        <w:t>。</w:t>
      </w:r>
      <w:r w:rsidR="000A055A">
        <w:rPr>
          <w:rFonts w:hint="eastAsia"/>
        </w:rPr>
        <w:t>所以</w:t>
      </w:r>
      <w:r w:rsidR="00E66881">
        <w:rPr>
          <w:rFonts w:hint="eastAsia"/>
        </w:rPr>
        <w:t>最后我</w:t>
      </w:r>
      <w:r w:rsidR="000A055A">
        <w:rPr>
          <w:rFonts w:hint="eastAsia"/>
        </w:rPr>
        <w:t>就用了这个。</w:t>
      </w:r>
    </w:p>
    <w:p w:rsidR="000A055A" w:rsidRDefault="000A055A" w:rsidP="0075053A">
      <w:pPr>
        <w:pStyle w:val="a7"/>
        <w:ind w:left="720" w:firstLineChars="0" w:firstLine="0"/>
      </w:pPr>
      <w:r>
        <w:rPr>
          <w:rFonts w:hint="eastAsia"/>
        </w:rPr>
        <w:t>值得一提的是，在查询解决方法的时候，我在github上找到了疑似某位学长的之前的作业。</w:t>
      </w:r>
      <w:r w:rsidR="001338B7">
        <w:rPr>
          <w:rFonts w:hint="eastAsia"/>
        </w:rPr>
        <w:t>然而发现</w:t>
      </w:r>
      <w:r w:rsidR="006A6377">
        <w:rPr>
          <w:rFonts w:hint="eastAsia"/>
        </w:rPr>
        <w:t>这位学长用的是Matlab打开图片，手动选取</w:t>
      </w:r>
      <w:r w:rsidR="00442136">
        <w:rPr>
          <w:rFonts w:hint="eastAsia"/>
        </w:rPr>
        <w:t>对应</w:t>
      </w:r>
      <w:r w:rsidR="006A6377">
        <w:rPr>
          <w:rFonts w:hint="eastAsia"/>
        </w:rPr>
        <w:t>坐标点</w:t>
      </w:r>
      <w:r w:rsidR="00383586">
        <w:rPr>
          <w:rFonts w:hint="eastAsia"/>
        </w:rPr>
        <w:t>，而且这个方法已经被老师diss成了“比较low的方法”</w:t>
      </w:r>
      <w:r w:rsidR="00AE16E9">
        <w:rPr>
          <w:rFonts w:hint="eastAsia"/>
        </w:rPr>
        <w:t>。所以最后我也没采用。</w:t>
      </w:r>
    </w:p>
    <w:p w:rsidR="00D737DF" w:rsidRDefault="00D737DF" w:rsidP="0075053A">
      <w:pPr>
        <w:pStyle w:val="a7"/>
        <w:ind w:left="720" w:firstLineChars="0" w:firstLine="0"/>
      </w:pPr>
      <w:r>
        <w:rPr>
          <w:rFonts w:hint="eastAsia"/>
        </w:rPr>
        <w:t>在</w:t>
      </w:r>
      <w:r w:rsidR="00523ED0">
        <w:rPr>
          <w:rFonts w:hint="eastAsia"/>
        </w:rPr>
        <w:t>API调用的时候，本来我想把</w:t>
      </w:r>
      <w:r w:rsidR="00EB26F1">
        <w:rPr>
          <w:rFonts w:hint="eastAsia"/>
        </w:rPr>
        <w:t>HTTP请求与响应整合到</w:t>
      </w:r>
      <w:r w:rsidR="00655DA6">
        <w:rPr>
          <w:rFonts w:hint="eastAsia"/>
        </w:rPr>
        <w:t>整个流程</w:t>
      </w:r>
      <w:r w:rsidR="00EB26F1">
        <w:rPr>
          <w:rFonts w:hint="eastAsia"/>
        </w:rPr>
        <w:t>里面的</w:t>
      </w:r>
      <w:r w:rsidR="00BF23EF">
        <w:rPr>
          <w:rFonts w:hint="eastAsia"/>
        </w:rPr>
        <w:t>。</w:t>
      </w:r>
      <w:r w:rsidR="00680FD7">
        <w:rPr>
          <w:rFonts w:hint="eastAsia"/>
        </w:rPr>
        <w:t>后来在调用他的API的时候，发现虽然文档说免费的人脸特征点检测有10QPS，但是纵使很慢地发出请求，响应返回的还是很有可能是</w:t>
      </w:r>
      <w:r w:rsidR="000149A4" w:rsidRPr="000149A4">
        <w:rPr>
          <w:rFonts w:ascii="Consolas" w:hAnsi="Consolas"/>
        </w:rPr>
        <w:t>CONCURRENCY_LIMIT_EXCEEDED</w:t>
      </w:r>
      <w:r w:rsidR="00AD3D7F">
        <w:rPr>
          <w:rFonts w:hint="eastAsia"/>
        </w:rPr>
        <w:t>，</w:t>
      </w:r>
      <w:r w:rsidR="00C752CD">
        <w:rPr>
          <w:rFonts w:hint="eastAsia"/>
        </w:rPr>
        <w:t>很是恼火，</w:t>
      </w:r>
      <w:r w:rsidR="00F41ED1">
        <w:rPr>
          <w:rFonts w:hint="eastAsia"/>
        </w:rPr>
        <w:t>但</w:t>
      </w:r>
      <w:r w:rsidR="00AD3D7F">
        <w:rPr>
          <w:rFonts w:hint="eastAsia"/>
        </w:rPr>
        <w:t>具体原因</w:t>
      </w:r>
      <w:r w:rsidR="00F41ED1">
        <w:rPr>
          <w:rFonts w:hint="eastAsia"/>
        </w:rPr>
        <w:t>便</w:t>
      </w:r>
      <w:r w:rsidR="00AD3D7F">
        <w:rPr>
          <w:rFonts w:hint="eastAsia"/>
        </w:rPr>
        <w:t>不得而知了。</w:t>
      </w:r>
      <w:r w:rsidR="000E117D">
        <w:rPr>
          <w:rFonts w:hint="eastAsia"/>
        </w:rPr>
        <w:t>所以在每个范例的文件夹下都有begin.sh和end.sh脚本来分别得到begi</w:t>
      </w:r>
      <w:r w:rsidR="000E117D">
        <w:t>n.bmp</w:t>
      </w:r>
      <w:r w:rsidR="000E117D">
        <w:rPr>
          <w:rFonts w:hint="eastAsia"/>
        </w:rPr>
        <w:t>和end.bmp</w:t>
      </w:r>
      <w:r w:rsidR="00CB421F">
        <w:rPr>
          <w:rFonts w:hint="eastAsia"/>
        </w:rPr>
        <w:t>的特征点JSON文件begin.</w:t>
      </w:r>
      <w:r w:rsidR="00CB421F">
        <w:t>json</w:t>
      </w:r>
      <w:r w:rsidR="00CB421F">
        <w:rPr>
          <w:rFonts w:hint="eastAsia"/>
        </w:rPr>
        <w:t>和end.</w:t>
      </w:r>
      <w:r w:rsidR="00CB421F">
        <w:t>json</w:t>
      </w:r>
      <w:r w:rsidR="000E117D">
        <w:rPr>
          <w:rFonts w:hint="eastAsia"/>
        </w:rPr>
        <w:t>，而且</w:t>
      </w:r>
      <w:r w:rsidR="00612DFC">
        <w:rPr>
          <w:rFonts w:hint="eastAsia"/>
        </w:rPr>
        <w:t>须在bash下执行。</w:t>
      </w:r>
    </w:p>
    <w:p w:rsidR="00523ED0" w:rsidRDefault="00523ED0" w:rsidP="0075053A">
      <w:pPr>
        <w:pStyle w:val="a7"/>
        <w:ind w:left="720" w:firstLineChars="0" w:firstLine="0"/>
      </w:pPr>
      <w:r>
        <w:rPr>
          <w:rFonts w:hint="eastAsia"/>
        </w:rPr>
        <w:t>很遗憾，原生C++（即使强如</w:t>
      </w:r>
      <w:r w:rsidR="001A6934">
        <w:rPr>
          <w:rFonts w:hint="eastAsia"/>
        </w:rPr>
        <w:t>提出了通用线程同步机制的</w:t>
      </w:r>
      <w:r>
        <w:rPr>
          <w:rFonts w:hint="eastAsia"/>
        </w:rPr>
        <w:t>C++11标准）</w:t>
      </w:r>
      <w:r w:rsidR="0011352C">
        <w:rPr>
          <w:rFonts w:hint="eastAsia"/>
        </w:rPr>
        <w:t>并没有直接的</w:t>
      </w:r>
      <w:r>
        <w:rPr>
          <w:rFonts w:hint="eastAsia"/>
        </w:rPr>
        <w:t>JSON</w:t>
      </w:r>
      <w:r w:rsidR="0011352C">
        <w:rPr>
          <w:rFonts w:hint="eastAsia"/>
        </w:rPr>
        <w:t>解析器，</w:t>
      </w:r>
      <w:r w:rsidR="00A0328A">
        <w:rPr>
          <w:rFonts w:hint="eastAsia"/>
        </w:rPr>
        <w:t>而且</w:t>
      </w:r>
      <w:r w:rsidR="00C21B33">
        <w:rPr>
          <w:rFonts w:hint="eastAsia"/>
        </w:rPr>
        <w:t>就此问题而言，</w:t>
      </w:r>
      <w:r w:rsidR="00DD6197">
        <w:rPr>
          <w:rFonts w:hint="eastAsia"/>
        </w:rPr>
        <w:t>JSON解析的需求</w:t>
      </w:r>
      <w:r w:rsidR="00BD5176">
        <w:rPr>
          <w:rFonts w:hint="eastAsia"/>
        </w:rPr>
        <w:t>比较固定</w:t>
      </w:r>
      <w:r w:rsidR="00E95D6F">
        <w:rPr>
          <w:rFonts w:hint="eastAsia"/>
        </w:rPr>
        <w:t>。根据奥卡姆剃刀原则，本人根据编译原理上所学内容，构造了一个有限状态自动机来从JSON中得到坐标</w:t>
      </w:r>
      <w:r w:rsidR="002C19BD">
        <w:rPr>
          <w:rFonts w:hint="eastAsia"/>
        </w:rPr>
        <w:t>信息。该</w:t>
      </w:r>
      <w:r w:rsidR="00496BBB">
        <w:rPr>
          <w:rFonts w:hint="eastAsia"/>
        </w:rPr>
        <w:t>有限状态自动机</w:t>
      </w:r>
      <w:bookmarkStart w:id="0" w:name="_GoBack"/>
      <w:bookmarkEnd w:id="0"/>
      <w:r w:rsidR="002C19BD">
        <w:rPr>
          <w:rFonts w:hint="eastAsia"/>
        </w:rPr>
        <w:t>又称土味</w:t>
      </w:r>
      <w:r w:rsidR="00E95D6F">
        <w:rPr>
          <w:rFonts w:hint="eastAsia"/>
        </w:rPr>
        <w:t>JSON解析器</w:t>
      </w:r>
      <w:r w:rsidR="00221450">
        <w:rPr>
          <w:rFonts w:hint="eastAsia"/>
        </w:rPr>
        <w:t>。</w:t>
      </w:r>
      <w:r w:rsidR="00EB4754">
        <w:rPr>
          <w:rFonts w:hint="eastAsia"/>
        </w:rPr>
        <w:t>土味JSON解析器</w:t>
      </w:r>
      <w:r w:rsidR="00EB4754">
        <w:rPr>
          <w:rFonts w:hint="eastAsia"/>
        </w:rPr>
        <w:t>的</w:t>
      </w:r>
      <w:r w:rsidR="00A54644">
        <w:rPr>
          <w:rFonts w:hint="eastAsia"/>
        </w:rPr>
        <w:t>有限状态自动机</w:t>
      </w:r>
      <w:r w:rsidR="00ED5507">
        <w:rPr>
          <w:rFonts w:hint="eastAsia"/>
        </w:rPr>
        <w:t>如下：</w:t>
      </w:r>
    </w:p>
    <w:p w:rsidR="00877DCE" w:rsidRDefault="00663389" w:rsidP="0075053A">
      <w:pPr>
        <w:pStyle w:val="a7"/>
        <w:ind w:left="720" w:firstLineChars="0" w:firstLine="0"/>
      </w:pPr>
      <w:r>
        <w:object w:dxaOrig="14280" w:dyaOrig="7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0pt;height:170.65pt" o:ole="">
            <v:imagedata r:id="rId10" o:title=""/>
          </v:shape>
          <o:OLEObject Type="Embed" ProgID="Visio.Drawing.15" ShapeID="_x0000_i1027" DrawAspect="Content" ObjectID="_1587909224" r:id="rId11"/>
        </w:object>
      </w:r>
    </w:p>
    <w:p w:rsidR="00D06C66" w:rsidRDefault="006E038F" w:rsidP="0075053A">
      <w:pPr>
        <w:pStyle w:val="a7"/>
        <w:ind w:left="720" w:firstLineChars="0" w:firstLine="0"/>
      </w:pPr>
      <w:r>
        <w:rPr>
          <w:rFonts w:hint="eastAsia"/>
        </w:rPr>
        <w:t>各状态区间说明：</w:t>
      </w:r>
    </w:p>
    <w:p w:rsidR="00B75E97" w:rsidRDefault="00B75E97" w:rsidP="0075053A">
      <w:pPr>
        <w:pStyle w:val="a7"/>
        <w:ind w:left="720" w:firstLineChars="0" w:firstLine="0"/>
      </w:pPr>
      <w:r>
        <w:rPr>
          <w:rFonts w:hint="eastAsia"/>
        </w:rPr>
        <w:t>S0-S3：过滤掉前面的信息</w:t>
      </w:r>
      <w:r w:rsidR="009461B7">
        <w:rPr>
          <w:rFonts w:hint="eastAsia"/>
        </w:rPr>
        <w:t>。</w:t>
      </w:r>
    </w:p>
    <w:p w:rsidR="009461B7" w:rsidRDefault="009461B7" w:rsidP="0075053A">
      <w:pPr>
        <w:pStyle w:val="a7"/>
        <w:ind w:left="720" w:firstLineChars="0" w:firstLine="0"/>
      </w:pPr>
      <w:r>
        <w:rPr>
          <w:rFonts w:hint="eastAsia"/>
        </w:rPr>
        <w:t>S3-S5：读特征点y坐标。</w:t>
      </w:r>
    </w:p>
    <w:p w:rsidR="009461B7" w:rsidRDefault="009461B7" w:rsidP="0075053A">
      <w:pPr>
        <w:pStyle w:val="a7"/>
        <w:ind w:left="720" w:firstLineChars="0" w:firstLine="0"/>
      </w:pPr>
      <w:r>
        <w:rPr>
          <w:rFonts w:hint="eastAsia"/>
        </w:rPr>
        <w:t>S5-S7：读特征点x坐标</w:t>
      </w:r>
    </w:p>
    <w:p w:rsidR="004B4788" w:rsidRDefault="004B4788" w:rsidP="0075053A">
      <w:pPr>
        <w:pStyle w:val="a7"/>
        <w:ind w:left="720" w:firstLineChars="0" w:firstLine="0"/>
      </w:pPr>
      <w:r>
        <w:rPr>
          <w:rFonts w:hint="eastAsia"/>
        </w:rPr>
        <w:t>S9-</w:t>
      </w:r>
      <w:r w:rsidR="00AC6429">
        <w:t>S10</w:t>
      </w:r>
      <w:r w:rsidR="00AC6429">
        <w:rPr>
          <w:rFonts w:hint="eastAsia"/>
        </w:rPr>
        <w:t>：读取人脸宽度。</w:t>
      </w:r>
    </w:p>
    <w:p w:rsidR="00337197" w:rsidRDefault="00E54093" w:rsidP="00337197">
      <w:pPr>
        <w:pStyle w:val="a7"/>
        <w:ind w:left="720" w:firstLineChars="0" w:firstLine="0"/>
      </w:pPr>
      <w:r>
        <w:rPr>
          <w:rFonts w:hint="eastAsia"/>
        </w:rPr>
        <w:t>S11</w:t>
      </w:r>
      <w:r w:rsidR="00337197">
        <w:rPr>
          <w:rFonts w:hint="eastAsia"/>
        </w:rPr>
        <w:t>-</w:t>
      </w:r>
      <w:r w:rsidR="00337197">
        <w:t>S1</w:t>
      </w:r>
      <w:r>
        <w:rPr>
          <w:rFonts w:hint="eastAsia"/>
        </w:rPr>
        <w:t>2</w:t>
      </w:r>
      <w:r w:rsidR="00337197">
        <w:rPr>
          <w:rFonts w:hint="eastAsia"/>
        </w:rPr>
        <w:t>：读取人脸</w:t>
      </w:r>
      <w:r w:rsidR="003C104E">
        <w:rPr>
          <w:rFonts w:hint="eastAsia"/>
        </w:rPr>
        <w:t>左上角y坐标</w:t>
      </w:r>
      <w:r w:rsidR="00337197">
        <w:rPr>
          <w:rFonts w:hint="eastAsia"/>
        </w:rPr>
        <w:t>。</w:t>
      </w:r>
    </w:p>
    <w:p w:rsidR="00337197" w:rsidRDefault="00E54093" w:rsidP="00337197">
      <w:pPr>
        <w:pStyle w:val="a7"/>
        <w:ind w:left="720" w:firstLineChars="0" w:firstLine="0"/>
      </w:pPr>
      <w:r>
        <w:rPr>
          <w:rFonts w:hint="eastAsia"/>
        </w:rPr>
        <w:t>S13</w:t>
      </w:r>
      <w:r w:rsidR="00337197">
        <w:rPr>
          <w:rFonts w:hint="eastAsia"/>
        </w:rPr>
        <w:t>-</w:t>
      </w:r>
      <w:r w:rsidR="00337197">
        <w:t>S1</w:t>
      </w:r>
      <w:r>
        <w:rPr>
          <w:rFonts w:hint="eastAsia"/>
        </w:rPr>
        <w:t>4</w:t>
      </w:r>
      <w:r w:rsidR="00337197">
        <w:rPr>
          <w:rFonts w:hint="eastAsia"/>
        </w:rPr>
        <w:t>：读取人脸</w:t>
      </w:r>
      <w:r w:rsidR="00805E0E">
        <w:rPr>
          <w:rFonts w:hint="eastAsia"/>
        </w:rPr>
        <w:t>左上角x坐标</w:t>
      </w:r>
      <w:r w:rsidR="00337197">
        <w:rPr>
          <w:rFonts w:hint="eastAsia"/>
        </w:rPr>
        <w:t>。</w:t>
      </w:r>
    </w:p>
    <w:p w:rsidR="00AC6429" w:rsidRDefault="00E54093" w:rsidP="004F3786">
      <w:pPr>
        <w:pStyle w:val="a7"/>
        <w:ind w:left="720" w:firstLineChars="0" w:firstLine="0"/>
        <w:rPr>
          <w:rFonts w:hint="eastAsia"/>
        </w:rPr>
      </w:pPr>
      <w:r>
        <w:rPr>
          <w:rFonts w:hint="eastAsia"/>
        </w:rPr>
        <w:t>S15</w:t>
      </w:r>
      <w:r w:rsidR="00337197">
        <w:rPr>
          <w:rFonts w:hint="eastAsia"/>
        </w:rPr>
        <w:t>-</w:t>
      </w:r>
      <w:r w:rsidR="00337197">
        <w:t>S1</w:t>
      </w:r>
      <w:r>
        <w:rPr>
          <w:rFonts w:hint="eastAsia"/>
        </w:rPr>
        <w:t>6</w:t>
      </w:r>
      <w:r w:rsidR="00337197">
        <w:rPr>
          <w:rFonts w:hint="eastAsia"/>
        </w:rPr>
        <w:t>：读取人脸</w:t>
      </w:r>
      <w:r w:rsidR="00D51733">
        <w:rPr>
          <w:rFonts w:hint="eastAsia"/>
        </w:rPr>
        <w:t>高度</w:t>
      </w:r>
      <w:r w:rsidR="00337197">
        <w:rPr>
          <w:rFonts w:hint="eastAsia"/>
        </w:rPr>
        <w:t>。</w:t>
      </w:r>
    </w:p>
    <w:p w:rsidR="002155D5" w:rsidRDefault="002D2DE3" w:rsidP="00A35E8C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De</w:t>
      </w:r>
      <w:r>
        <w:t>launay</w:t>
      </w:r>
      <w:r>
        <w:rPr>
          <w:rFonts w:hint="eastAsia"/>
        </w:rPr>
        <w:t>三角剖分</w:t>
      </w:r>
      <w:r w:rsidR="00DC170D">
        <w:rPr>
          <w:rFonts w:hint="eastAsia"/>
        </w:rPr>
        <w:t>与Bo</w:t>
      </w:r>
      <w:r w:rsidR="00726141">
        <w:t>yer-Watson</w:t>
      </w:r>
      <w:r w:rsidR="00726141">
        <w:rPr>
          <w:rFonts w:hint="eastAsia"/>
        </w:rPr>
        <w:t>算法</w:t>
      </w:r>
    </w:p>
    <w:p w:rsidR="004F60C8" w:rsidRDefault="0070722F" w:rsidP="004F60C8">
      <w:pPr>
        <w:pStyle w:val="a7"/>
        <w:ind w:left="720" w:firstLineChars="0" w:firstLine="0"/>
      </w:pPr>
      <w:r>
        <w:rPr>
          <w:rFonts w:hint="eastAsia"/>
        </w:rPr>
        <w:t>得到图像的特征点集之后，</w:t>
      </w:r>
      <w:r w:rsidR="00C62B60">
        <w:rPr>
          <w:rFonts w:hint="eastAsia"/>
        </w:rPr>
        <w:t>我们要对点集进行三角剖分。</w:t>
      </w:r>
      <w:r w:rsidR="00AA7717">
        <w:rPr>
          <w:rFonts w:hint="eastAsia"/>
        </w:rPr>
        <w:t>这里我们采用老师建议的</w:t>
      </w:r>
      <w:hyperlink r:id="rId12" w:history="1">
        <w:r w:rsidR="00AA7717" w:rsidRPr="00A15A2B">
          <w:rPr>
            <w:rStyle w:val="af0"/>
            <w:rFonts w:hint="eastAsia"/>
          </w:rPr>
          <w:t>Delaunay三角剖分</w:t>
        </w:r>
      </w:hyperlink>
      <w:r w:rsidR="00AA7717">
        <w:rPr>
          <w:rFonts w:hint="eastAsia"/>
        </w:rPr>
        <w:t>。</w:t>
      </w:r>
      <w:r w:rsidR="007E38B8">
        <w:rPr>
          <w:rFonts w:hint="eastAsia"/>
        </w:rPr>
        <w:t>对于每一个三角形</w:t>
      </w:r>
      <m:oMath>
        <m:r>
          <w:rPr>
            <w:rFonts w:ascii="Cambria Math" w:hAnsi="Cambria Math"/>
          </w:rPr>
          <m:t>∆ABC</m:t>
        </m:r>
      </m:oMath>
      <w:r w:rsidR="007E38B8">
        <w:rPr>
          <w:rFonts w:hint="eastAsia"/>
        </w:rPr>
        <w:t>，</w:t>
      </w:r>
      <w:r w:rsidR="00585889">
        <w:rPr>
          <w:rFonts w:hint="eastAsia"/>
        </w:rPr>
        <w:t>Delaunay三角剖分不允许</w:t>
      </w:r>
      <w:r w:rsidR="00090167">
        <w:rPr>
          <w:rFonts w:hint="eastAsia"/>
        </w:rPr>
        <w:t>其它的点</w:t>
      </w:r>
      <m:oMath>
        <m:r>
          <w:rPr>
            <w:rFonts w:ascii="Cambria Math" w:hAnsi="Cambria Math"/>
          </w:rPr>
          <m:t>D</m:t>
        </m:r>
      </m:oMath>
      <w:r w:rsidR="00090167">
        <w:rPr>
          <w:rFonts w:hint="eastAsia"/>
        </w:rPr>
        <w:t>在这三角形的外接圆内。</w:t>
      </w:r>
      <w:r w:rsidR="006F09B0">
        <w:rPr>
          <w:rFonts w:hint="eastAsia"/>
        </w:rPr>
        <w:t>点</w:t>
      </w:r>
      <m:oMath>
        <m:r>
          <w:rPr>
            <w:rFonts w:ascii="Cambria Math" w:hAnsi="Cambria Math" w:hint="eastAsia"/>
          </w:rPr>
          <m:t>D</m:t>
        </m:r>
      </m:oMath>
      <w:r w:rsidR="00E93452">
        <w:rPr>
          <w:rFonts w:hint="eastAsia"/>
        </w:rPr>
        <w:t>在</w:t>
      </w:r>
      <m:oMath>
        <m:r>
          <w:rPr>
            <w:rFonts w:ascii="Cambria Math" w:hAnsi="Cambria Math"/>
          </w:rPr>
          <m:t>∆ABC</m:t>
        </m:r>
      </m:oMath>
      <w:r w:rsidR="00E93452">
        <w:rPr>
          <w:rFonts w:hint="eastAsia"/>
        </w:rPr>
        <w:t>外接圆内</w:t>
      </w:r>
      <w:r w:rsidR="00625DDB">
        <w:rPr>
          <w:rFonts w:hint="eastAsia"/>
        </w:rPr>
        <w:t>的充要条件为</w:t>
      </w:r>
    </w:p>
    <w:p w:rsidR="004F60C8" w:rsidRDefault="004174F9" w:rsidP="004F60C8">
      <w:pPr>
        <w:pStyle w:val="a7"/>
        <w:ind w:left="720" w:firstLineChars="0" w:firstLine="0"/>
      </w:pPr>
      <m:oMathPara>
        <m:oMath>
          <m:d>
            <m:dPr>
              <m:begChr m:val="|"/>
              <m:endChr m:val="|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4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+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/>
            </w:rPr>
            <m:t>&gt;0</m:t>
          </m:r>
        </m:oMath>
      </m:oMathPara>
    </w:p>
    <w:p w:rsidR="007C585B" w:rsidRDefault="004F60C8" w:rsidP="007C585B">
      <w:pPr>
        <w:pStyle w:val="a7"/>
        <w:ind w:left="720" w:firstLineChars="0" w:firstLine="0"/>
        <w:rPr>
          <w:rFonts w:hint="eastAsia"/>
        </w:rPr>
      </w:pPr>
      <w:r>
        <w:rPr>
          <w:rFonts w:hint="eastAsia"/>
        </w:rPr>
        <w:t>其中要求，</w:t>
      </w:r>
      <m:oMath>
        <m:r>
          <w:rPr>
            <w:rFonts w:ascii="Cambria Math" w:hAnsi="Cambria Math" w:hint="eastAsia"/>
          </w:rPr>
          <m:t>A</m:t>
        </m:r>
      </m:oMath>
      <w:r>
        <w:rPr>
          <w:rFonts w:hint="eastAsia"/>
        </w:rPr>
        <w:t>、</w:t>
      </w:r>
      <m:oMath>
        <m:r>
          <w:rPr>
            <w:rFonts w:ascii="Cambria Math" w:hAnsi="Cambria Math" w:hint="eastAsia"/>
          </w:rPr>
          <m:t>B</m:t>
        </m:r>
      </m:oMath>
      <w:r>
        <w:rPr>
          <w:rFonts w:hint="eastAsia"/>
        </w:rPr>
        <w:t>、</w:t>
      </w:r>
      <m:oMath>
        <m:r>
          <w:rPr>
            <w:rFonts w:ascii="Cambria Math" w:hAnsi="Cambria Math" w:hint="eastAsia"/>
          </w:rPr>
          <m:t>C</m:t>
        </m:r>
      </m:oMath>
      <w:r>
        <w:rPr>
          <w:rFonts w:hint="eastAsia"/>
        </w:rPr>
        <w:t>三点</w:t>
      </w:r>
      <w:r w:rsidRPr="00501CF4">
        <w:rPr>
          <w:rFonts w:hint="eastAsia"/>
          <w:b/>
        </w:rPr>
        <w:t>逆时针</w:t>
      </w:r>
      <w:r>
        <w:rPr>
          <w:rFonts w:hint="eastAsia"/>
        </w:rPr>
        <w:t>排列。</w:t>
      </w:r>
      <w:r w:rsidR="00880411">
        <w:rPr>
          <w:rFonts w:hint="eastAsia"/>
        </w:rPr>
        <w:t>一开始我没有注意到这个要求</w:t>
      </w:r>
      <w:r w:rsidR="001A51BF">
        <w:rPr>
          <w:rFonts w:hint="eastAsia"/>
        </w:rPr>
        <w:t>，于是就被坑</w:t>
      </w:r>
      <w:r w:rsidR="001A51BF">
        <w:rPr>
          <w:rFonts w:hint="eastAsia"/>
        </w:rPr>
        <w:lastRenderedPageBreak/>
        <w:t>了QAQ。</w:t>
      </w:r>
      <w:r w:rsidR="009C3AC3">
        <w:rPr>
          <w:rFonts w:hint="eastAsia"/>
        </w:rPr>
        <w:t>Delaunay三角剖分较一般三角剖分而言</w:t>
      </w:r>
      <w:r w:rsidR="00A91321">
        <w:rPr>
          <w:rFonts w:hint="eastAsia"/>
        </w:rPr>
        <w:t>，三角形构成</w:t>
      </w:r>
      <w:r w:rsidR="009C3AC3">
        <w:rPr>
          <w:rFonts w:hint="eastAsia"/>
        </w:rPr>
        <w:t>比较匀称</w:t>
      </w:r>
      <w:r w:rsidR="0086567B">
        <w:rPr>
          <w:rFonts w:hint="eastAsia"/>
        </w:rPr>
        <w:t>，不会出现特别</w:t>
      </w:r>
      <w:r w:rsidR="009C3AC3">
        <w:rPr>
          <w:rFonts w:hint="eastAsia"/>
        </w:rPr>
        <w:t>。</w:t>
      </w:r>
    </w:p>
    <w:p w:rsidR="00D74DD0" w:rsidRDefault="00D74DD0" w:rsidP="00D74DD0">
      <w:pPr>
        <w:pStyle w:val="a7"/>
        <w:ind w:left="720" w:firstLineChars="0" w:firstLine="0"/>
        <w:rPr>
          <w:rFonts w:hint="eastAsia"/>
        </w:rPr>
      </w:pPr>
      <w:r>
        <w:rPr>
          <w:rFonts w:hint="eastAsia"/>
        </w:rPr>
        <w:t>Delaunay三角剖分的</w:t>
      </w:r>
      <w:r>
        <w:rPr>
          <w:rFonts w:hint="eastAsia"/>
        </w:rPr>
        <w:t>优点如下：</w:t>
      </w:r>
    </w:p>
    <w:tbl>
      <w:tblPr>
        <w:tblStyle w:val="af1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3788"/>
        <w:gridCol w:w="3788"/>
      </w:tblGrid>
      <w:tr w:rsidR="004B2F7E" w:rsidTr="004B2F7E">
        <w:tc>
          <w:tcPr>
            <w:tcW w:w="3788" w:type="dxa"/>
          </w:tcPr>
          <w:p w:rsidR="004B2F7E" w:rsidRDefault="004B2F7E" w:rsidP="00AA7717">
            <w:pPr>
              <w:pStyle w:val="a7"/>
              <w:ind w:firstLineChars="0" w:firstLine="0"/>
            </w:pPr>
            <w:r>
              <w:rPr>
                <w:noProof/>
              </w:rPr>
              <w:drawing>
                <wp:inline distT="0" distB="0" distL="0" distR="0">
                  <wp:extent cx="2070000" cy="1080000"/>
                  <wp:effectExtent l="0" t="0" r="6985" b="635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bad.emf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0000" cy="108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64E03" w:rsidRDefault="00B64E03" w:rsidP="00AA7717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上图是一个非Delaunay三角剖分。我们可以看到，剖分出来的三角形</w:t>
            </w:r>
            <w:r w:rsidR="00643C25">
              <w:rPr>
                <w:rFonts w:hint="eastAsia"/>
              </w:rPr>
              <w:t>长宽比</w:t>
            </w:r>
            <w:r w:rsidR="00D64E00">
              <w:rPr>
                <w:rFonts w:hint="eastAsia"/>
              </w:rPr>
              <w:t>比较</w:t>
            </w:r>
            <w:r w:rsidR="007F5D97">
              <w:rPr>
                <w:rFonts w:hint="eastAsia"/>
              </w:rPr>
              <w:t>夸张</w:t>
            </w:r>
            <w:r w:rsidR="00D64E00">
              <w:rPr>
                <w:rFonts w:hint="eastAsia"/>
              </w:rPr>
              <w:t>。</w:t>
            </w:r>
            <w:r w:rsidR="007F5D97">
              <w:rPr>
                <w:rFonts w:hint="eastAsia"/>
              </w:rPr>
              <w:t>在之后的形变中，可能会由于三角形坐标变化过大而让</w:t>
            </w:r>
            <w:r w:rsidR="008B574A">
              <w:rPr>
                <w:rFonts w:hint="eastAsia"/>
              </w:rPr>
              <w:t>变化的效果</w:t>
            </w:r>
            <w:r w:rsidR="00EE1730">
              <w:rPr>
                <w:rFonts w:hint="eastAsia"/>
              </w:rPr>
              <w:t>看上去</w:t>
            </w:r>
            <w:r w:rsidR="007F5D97">
              <w:rPr>
                <w:rFonts w:hint="eastAsia"/>
              </w:rPr>
              <w:t>不自然。</w:t>
            </w:r>
          </w:p>
        </w:tc>
        <w:tc>
          <w:tcPr>
            <w:tcW w:w="3788" w:type="dxa"/>
          </w:tcPr>
          <w:p w:rsidR="004B2F7E" w:rsidRDefault="00637162" w:rsidP="00AA7717">
            <w:pPr>
              <w:pStyle w:val="a7"/>
              <w:ind w:firstLineChars="0" w:firstLine="0"/>
            </w:pPr>
            <w:r>
              <w:rPr>
                <w:noProof/>
              </w:rPr>
              <w:drawing>
                <wp:inline distT="0" distB="0" distL="0" distR="0">
                  <wp:extent cx="2268220" cy="1186815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good.emf"/>
                          <pic:cNvPicPr/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68220" cy="1186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37162" w:rsidRDefault="00637162" w:rsidP="00AA7717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上图是一个Delaunay三角剖分。我们可以看到，</w:t>
            </w:r>
            <w:r>
              <w:rPr>
                <w:rFonts w:hint="eastAsia"/>
              </w:rPr>
              <w:t>剖分出来的三角形长宽比比较</w:t>
            </w:r>
            <w:r w:rsidR="002A7B43">
              <w:rPr>
                <w:rFonts w:hint="eastAsia"/>
              </w:rPr>
              <w:t>协调</w:t>
            </w:r>
            <w:r>
              <w:rPr>
                <w:rFonts w:hint="eastAsia"/>
              </w:rPr>
              <w:t>。</w:t>
            </w:r>
          </w:p>
        </w:tc>
      </w:tr>
    </w:tbl>
    <w:p w:rsidR="00D74DD0" w:rsidRDefault="008A168C" w:rsidP="00391D60">
      <w:pPr>
        <w:pStyle w:val="a7"/>
        <w:ind w:left="720" w:firstLineChars="0" w:firstLine="0"/>
        <w:rPr>
          <w:rFonts w:hint="eastAsia"/>
        </w:rPr>
      </w:pPr>
      <w:r>
        <w:rPr>
          <w:rFonts w:hint="eastAsia"/>
        </w:rPr>
        <w:t>具体实现对一个点集的Delaunay</w:t>
      </w:r>
      <w:r w:rsidR="00C650B4">
        <w:rPr>
          <w:rFonts w:hint="eastAsia"/>
        </w:rPr>
        <w:t>三角剖分可以使用</w:t>
      </w:r>
      <w:hyperlink r:id="rId15" w:history="1">
        <w:r w:rsidR="00C650B4" w:rsidRPr="00391D60">
          <w:rPr>
            <w:rStyle w:val="af0"/>
            <w:rFonts w:hint="eastAsia"/>
          </w:rPr>
          <w:t>Boyer-Watson算法</w:t>
        </w:r>
      </w:hyperlink>
      <w:r w:rsidR="00C650B4">
        <w:rPr>
          <w:rFonts w:hint="eastAsia"/>
        </w:rPr>
        <w:t>，这个维基百科上直接有伪代码，对着实现就行，其本质便是</w:t>
      </w:r>
      <w:r w:rsidR="003917B4">
        <w:rPr>
          <w:rFonts w:hint="eastAsia"/>
        </w:rPr>
        <w:t>枚举</w:t>
      </w:r>
      <w:r w:rsidR="00C650B4">
        <w:rPr>
          <w:rFonts w:hint="eastAsia"/>
        </w:rPr>
        <w:t>调整。</w:t>
      </w:r>
    </w:p>
    <w:p w:rsidR="00943700" w:rsidRDefault="00045168" w:rsidP="00A35E8C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线性插值</w:t>
      </w:r>
    </w:p>
    <w:p w:rsidR="00C35D87" w:rsidRDefault="00C35D87" w:rsidP="00077687">
      <w:pPr>
        <w:pStyle w:val="a7"/>
        <w:ind w:left="720" w:firstLineChars="0" w:firstLine="0"/>
      </w:pPr>
      <w:r>
        <w:rPr>
          <w:rFonts w:hint="eastAsia"/>
        </w:rPr>
        <w:t>把动画拆成RGB三通道分别完成插值。</w:t>
      </w:r>
    </w:p>
    <w:p w:rsidR="00077687" w:rsidRDefault="00DA608A" w:rsidP="00077687">
      <w:pPr>
        <w:pStyle w:val="a7"/>
        <w:ind w:left="720" w:firstLineChars="0" w:firstLine="0"/>
      </w:pPr>
      <w:r>
        <w:rPr>
          <w:rFonts w:hint="eastAsia"/>
        </w:rPr>
        <w:t>假设我们的动画是一个时</w:t>
      </w:r>
      <w:r w:rsidR="00C27E98">
        <w:rPr>
          <w:rFonts w:hint="eastAsia"/>
        </w:rPr>
        <w:t>变</w:t>
      </w:r>
      <w:r>
        <w:rPr>
          <w:rFonts w:hint="eastAsia"/>
        </w:rPr>
        <w:t>矩阵</w:t>
      </w:r>
      <m:oMath>
        <m:r>
          <m:rPr>
            <m:sty m:val="b"/>
          </m:rPr>
          <w:rPr>
            <w:rFonts w:ascii="Cambria Math" w:hAnsi="Cambria Math"/>
          </w:rPr>
          <m:t>A</m:t>
        </m:r>
        <m:r>
          <w:rPr>
            <w:rFonts w:ascii="Cambria Math" w:hAnsi="Cambria Math"/>
          </w:rPr>
          <m:t>(</m:t>
        </m:r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)</m:t>
        </m:r>
      </m:oMath>
      <w:r w:rsidR="00E023B3">
        <w:rPr>
          <w:rFonts w:hint="eastAsia"/>
        </w:rPr>
        <w:t>，其中</w:t>
      </w:r>
      <m:oMath>
        <m:r>
          <w:rPr>
            <w:rFonts w:ascii="Cambria Math" w:hAnsi="Cambria Math"/>
          </w:rPr>
          <m:t>0≤t≤1</m:t>
        </m:r>
      </m:oMath>
      <w:r w:rsidR="00E023B3">
        <w:rPr>
          <w:rFonts w:hint="eastAsia"/>
        </w:rPr>
        <w:t>，而且我们已知起始矩阵</w:t>
      </w:r>
      <m:oMath>
        <m:r>
          <m:rPr>
            <m:sty m:val="b"/>
          </m:rPr>
          <w:rPr>
            <w:rFonts w:ascii="Cambria Math" w:hAnsi="Cambria Math" w:hint="eastAsia"/>
          </w:rPr>
          <m:t>A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</m:t>
            </m:r>
          </m:e>
        </m:d>
      </m:oMath>
      <w:r w:rsidR="00E023B3">
        <w:rPr>
          <w:rFonts w:hint="eastAsia"/>
        </w:rPr>
        <w:t>与</w:t>
      </w:r>
      <w:r w:rsidR="00593878">
        <w:rPr>
          <w:rFonts w:hint="eastAsia"/>
        </w:rPr>
        <w:t>终止</w:t>
      </w:r>
      <w:r w:rsidR="00E023B3">
        <w:rPr>
          <w:rFonts w:hint="eastAsia"/>
        </w:rPr>
        <w:t>矩阵</w:t>
      </w:r>
      <m:oMath>
        <m:r>
          <m:rPr>
            <m:sty m:val="b"/>
          </m:rPr>
          <w:rPr>
            <w:rFonts w:ascii="Cambria Math" w:hAnsi="Cambria Math" w:hint="eastAsia"/>
          </w:rPr>
          <m:t>A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1</m:t>
            </m:r>
          </m:e>
        </m:d>
      </m:oMath>
      <w:r w:rsidR="004713A1">
        <w:rPr>
          <w:rFonts w:hint="eastAsia"/>
        </w:rPr>
        <w:t>，那么，</w:t>
      </w:r>
      <w:r w:rsidR="004B691F">
        <w:rPr>
          <w:rFonts w:hint="eastAsia"/>
        </w:rPr>
        <w:t>对于一个</w:t>
      </w:r>
      <w:r w:rsidR="00B61D41">
        <w:rPr>
          <w:rFonts w:hint="eastAsia"/>
        </w:rPr>
        <w:t>时刻</w:t>
      </w:r>
      <m:oMath>
        <m:r>
          <w:rPr>
            <w:rFonts w:ascii="Cambria Math" w:hAnsi="Cambria Math" w:hint="eastAsia"/>
          </w:rPr>
          <m:t>t</m:t>
        </m:r>
      </m:oMath>
      <w:r w:rsidR="00B61D41">
        <w:rPr>
          <w:rFonts w:hint="eastAsia"/>
        </w:rPr>
        <w:t>的矩阵</w:t>
      </w:r>
      <m:oMath>
        <m:r>
          <m:rPr>
            <m:sty m:val="b"/>
          </m:rPr>
          <w:rPr>
            <w:rFonts w:ascii="Cambria Math" w:hAnsi="Cambria Math" w:hint="eastAsia"/>
          </w:rPr>
          <m:t>A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B61D41">
        <w:rPr>
          <w:rFonts w:hint="eastAsia"/>
        </w:rPr>
        <w:t>中的</w:t>
      </w:r>
      <w:r w:rsidR="004B691F">
        <w:rPr>
          <w:rFonts w:hint="eastAsia"/>
        </w:rPr>
        <w:t>点</w:t>
      </w:r>
      <m:oMath>
        <m:r>
          <w:rPr>
            <w:rFonts w:ascii="Cambria Math" w:hAnsi="Cambria Math" w:hint="eastAsia"/>
          </w:rPr>
          <m:t>P</m:t>
        </m:r>
      </m:oMath>
      <w:r w:rsidR="00B61D41">
        <w:rPr>
          <w:rFonts w:hint="eastAsia"/>
        </w:rPr>
        <w:t>，</w:t>
      </w:r>
      <w:r w:rsidR="00B54F7F">
        <w:rPr>
          <w:rFonts w:hint="eastAsia"/>
        </w:rPr>
        <w:t>先找到三角剖分的点集</w:t>
      </w:r>
      <w:r w:rsidR="00DB5D4F">
        <w:rPr>
          <w:rFonts w:hint="eastAsia"/>
        </w:rPr>
        <w:t>在时刻</w:t>
      </w:r>
      <m:oMath>
        <m:r>
          <w:rPr>
            <w:rFonts w:ascii="Cambria Math" w:hAnsi="Cambria Math" w:hint="eastAsia"/>
          </w:rPr>
          <m:t>t</m:t>
        </m:r>
      </m:oMath>
      <w:r w:rsidR="00DB5D4F">
        <w:rPr>
          <w:rFonts w:hint="eastAsia"/>
        </w:rPr>
        <w:t>应该在的位置</w:t>
      </w:r>
      <w:r w:rsidR="00B54F7F">
        <w:rPr>
          <w:rFonts w:hint="eastAsia"/>
        </w:rPr>
        <w:t>（这个</w:t>
      </w:r>
      <w:r w:rsidR="00DB5D4F">
        <w:rPr>
          <w:rFonts w:hint="eastAsia"/>
        </w:rPr>
        <w:t>就对两两对应的点坐标进行线性插值即可</w:t>
      </w:r>
      <w:r w:rsidR="00736E6C">
        <w:rPr>
          <w:rFonts w:hint="eastAsia"/>
        </w:rPr>
        <w:t>，</w:t>
      </w:r>
      <w:r w:rsidR="00B54F7F">
        <w:rPr>
          <w:rFonts w:hint="eastAsia"/>
        </w:rPr>
        <w:t>可以先预处理）</w:t>
      </w:r>
      <w:r w:rsidR="006C69CF">
        <w:rPr>
          <w:rFonts w:hint="eastAsia"/>
        </w:rPr>
        <w:t>，然后</w:t>
      </w:r>
      <w:r w:rsidR="00F560F2">
        <w:rPr>
          <w:rFonts w:hint="eastAsia"/>
        </w:rPr>
        <w:t>通过</w:t>
      </w:r>
      <w:r w:rsidR="00A439AB">
        <w:rPr>
          <w:rFonts w:hint="eastAsia"/>
        </w:rPr>
        <w:t>算出</w:t>
      </w:r>
      <w:r w:rsidR="00C748FD">
        <w:rPr>
          <w:rFonts w:hint="eastAsia"/>
        </w:rPr>
        <w:t>点</w:t>
      </w:r>
      <m:oMath>
        <m:r>
          <w:rPr>
            <w:rFonts w:ascii="Cambria Math" w:hAnsi="Cambria Math"/>
          </w:rPr>
          <m:t>P</m:t>
        </m:r>
      </m:oMath>
      <w:r w:rsidR="008C7C5D">
        <w:rPr>
          <w:rFonts w:hint="eastAsia"/>
        </w:rPr>
        <w:t>对于每个三角形</w:t>
      </w:r>
      <w:r w:rsidR="00441188">
        <w:rPr>
          <w:rFonts w:hint="eastAsia"/>
        </w:rPr>
        <w:t>的</w:t>
      </w:r>
      <w:hyperlink r:id="rId16" w:history="1">
        <w:r w:rsidR="00C748FD" w:rsidRPr="00082294">
          <w:rPr>
            <w:rStyle w:val="af0"/>
            <w:rFonts w:hint="eastAsia"/>
          </w:rPr>
          <w:t>重心坐标</w:t>
        </w:r>
      </w:hyperlink>
      <w:r w:rsidR="007D0A3A">
        <w:rPr>
          <w:rFonts w:hint="eastAsia"/>
        </w:rPr>
        <w:t>来判断点</w:t>
      </w:r>
      <m:oMath>
        <m:r>
          <w:rPr>
            <w:rFonts w:ascii="Cambria Math" w:hAnsi="Cambria Math" w:hint="eastAsia"/>
          </w:rPr>
          <m:t>P</m:t>
        </m:r>
      </m:oMath>
      <w:r w:rsidR="007D0A3A">
        <w:rPr>
          <w:rFonts w:hint="eastAsia"/>
        </w:rPr>
        <w:t>是在哪个三角形中</w:t>
      </w:r>
      <w:r w:rsidR="0080186A">
        <w:rPr>
          <w:rFonts w:hint="eastAsia"/>
        </w:rPr>
        <w:t>。</w:t>
      </w:r>
      <w:r w:rsidR="00157E44">
        <w:rPr>
          <w:rFonts w:hint="eastAsia"/>
        </w:rPr>
        <w:t>对于一个</w:t>
      </w:r>
      <w:r w:rsidR="00DC3C4F">
        <w:rPr>
          <w:rFonts w:hint="eastAsia"/>
        </w:rPr>
        <w:t>三角形</w:t>
      </w:r>
      <m:oMath>
        <m:r>
          <m:rPr>
            <m:sty m:val="p"/>
          </m:rPr>
          <w:rPr>
            <w:rFonts w:ascii="Cambria Math" w:hAnsi="Cambria Math"/>
          </w:rPr>
          <m:t>∆</m:t>
        </m:r>
        <m:r>
          <w:rPr>
            <w:rFonts w:ascii="Cambria Math" w:hAnsi="Cambria Math"/>
          </w:rPr>
          <m:t>ABC</m:t>
        </m:r>
      </m:oMath>
      <w:r w:rsidR="00EA4D90">
        <w:rPr>
          <w:rFonts w:hint="eastAsia"/>
        </w:rPr>
        <w:t>来说，</w:t>
      </w:r>
      <m:oMath>
        <m:r>
          <w:rPr>
            <w:rFonts w:ascii="Cambria Math" w:hAnsi="Cambria Math" w:hint="eastAsia"/>
          </w:rPr>
          <m:t>P</m:t>
        </m:r>
      </m:oMath>
      <w:r w:rsidR="00EA4D90">
        <w:rPr>
          <w:rFonts w:hint="eastAsia"/>
        </w:rPr>
        <w:t>的</w:t>
      </w:r>
      <w:r w:rsidR="00082294">
        <w:rPr>
          <w:rFonts w:hint="eastAsia"/>
        </w:rPr>
        <w:t>重心</w:t>
      </w:r>
      <w:r w:rsidR="00AE22FB">
        <w:rPr>
          <w:rFonts w:hint="eastAsia"/>
        </w:rPr>
        <w:t>坐标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3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eastAsia="微软雅黑" w:hAnsi="Cambria Math" w:cs="微软雅黑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λ</m:t>
                          </m: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eastAsia="微软雅黑" w:hAnsi="Cambria Math" w:cs="微软雅黑"/>
                            </w:rPr>
                            <m:t>2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e>
                  </m:mr>
                </m:m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</m:sSup>
      </m:oMath>
      <w:r w:rsidR="000234E6">
        <w:rPr>
          <w:rFonts w:hint="eastAsia"/>
        </w:rPr>
        <w:t>计算方法</w:t>
      </w:r>
      <w:r w:rsidR="0048028D">
        <w:rPr>
          <w:rFonts w:hint="eastAsia"/>
        </w:rPr>
        <w:t>通过解</w:t>
      </w:r>
      <w:r w:rsidR="00AE22FB">
        <w:rPr>
          <w:rFonts w:hint="eastAsia"/>
        </w:rPr>
        <w:t>如下</w:t>
      </w:r>
      <w:r w:rsidR="0048028D">
        <w:rPr>
          <w:rFonts w:hint="eastAsia"/>
        </w:rPr>
        <w:t>线性方程组来获得</w:t>
      </w:r>
      <w:r w:rsidR="00AE22FB">
        <w:rPr>
          <w:rFonts w:hint="eastAsia"/>
        </w:rPr>
        <w:t>：</w:t>
      </w:r>
    </w:p>
    <w:p w:rsidR="00167F1F" w:rsidRPr="00167F1F" w:rsidRDefault="00167F1F" w:rsidP="00167F1F">
      <w:pPr>
        <w:pStyle w:val="a7"/>
        <w:ind w:left="720" w:firstLineChars="0" w:firstLine="0"/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hint="eastAsia"/>
                          </w:rPr>
                          <m:t>A</m:t>
                        </m:r>
                        <m:ctrlPr>
                          <w:rPr>
                            <w:rFonts w:ascii="Cambria Math" w:hAnsi="Cambria Math" w:hint="eastAsia"/>
                            <w:i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 w:hint="eastAsia"/>
                          </w:rPr>
                          <m:t>x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A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B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λ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b>
                    </m:sSub>
                  </m:e>
                </m:mr>
              </m:m>
            </m:e>
          </m:d>
          <m:r>
            <m:rPr>
              <m:sty m:val="p"/>
            </m:rPr>
            <w:rPr>
              <w:rFonts w:ascii="Cambria Math" w:hAnsi="Cambria Math" w:hint="eastAsia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e>
                </m:m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167F1F" w:rsidRDefault="003C6E3C" w:rsidP="00167F1F">
      <w:pPr>
        <w:pStyle w:val="a7"/>
        <w:ind w:left="720" w:firstLineChars="0" w:firstLine="0"/>
      </w:pPr>
      <w:r>
        <w:rPr>
          <w:rFonts w:hint="eastAsia"/>
        </w:rPr>
        <w:t>然后我们就可以得到点</w:t>
      </w:r>
      <m:oMath>
        <m:r>
          <w:rPr>
            <w:rFonts w:ascii="Cambria Math" w:hAnsi="Cambria Math" w:hint="eastAsia"/>
          </w:rPr>
          <m:t>P</m:t>
        </m:r>
      </m:oMath>
      <w:r>
        <w:rPr>
          <w:rFonts w:hint="eastAsia"/>
        </w:rPr>
        <w:t>在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0</m:t>
        </m:r>
      </m:oMath>
      <w:r>
        <w:rPr>
          <w:rFonts w:hint="eastAsia"/>
        </w:rPr>
        <w:t>时的坐标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 w:hint="eastAsia"/>
              </w:rPr>
              <m:t>0</m:t>
            </m:r>
          </m:sub>
        </m:sSub>
      </m:oMath>
      <w:r>
        <w:rPr>
          <w:rFonts w:hint="eastAsia"/>
        </w:rPr>
        <w:t>与</w:t>
      </w:r>
      <m:oMath>
        <m:r>
          <w:rPr>
            <w:rFonts w:ascii="Cambria Math" w:hAnsi="Cambria Math"/>
          </w:rPr>
          <m:t>t=1</m:t>
        </m:r>
      </m:oMath>
      <w:r>
        <w:rPr>
          <w:rFonts w:hint="eastAsia"/>
        </w:rPr>
        <w:t>时的坐标点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P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9D5D1C">
        <w:rPr>
          <w:rFonts w:hint="eastAsia"/>
        </w:rPr>
        <w:t>，这只需要把上式左边的矩阵中的三角形</w:t>
      </w:r>
      <m:oMath>
        <m:r>
          <m:rPr>
            <m:sty m:val="p"/>
          </m:rPr>
          <w:rPr>
            <w:rFonts w:ascii="Cambria Math" w:hAnsi="Cambria Math"/>
          </w:rPr>
          <m:t>∆</m:t>
        </m:r>
        <m:r>
          <w:rPr>
            <w:rFonts w:ascii="Cambria Math" w:hAnsi="Cambria Math"/>
          </w:rPr>
          <m:t>ABC</m:t>
        </m:r>
      </m:oMath>
      <w:r w:rsidR="00222630">
        <w:rPr>
          <w:rFonts w:hint="eastAsia"/>
        </w:rPr>
        <w:t>参数</w:t>
      </w:r>
      <w:r w:rsidR="009D5D1C">
        <w:rPr>
          <w:rFonts w:hint="eastAsia"/>
        </w:rPr>
        <w:t>换成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0</m:t>
        </m:r>
      </m:oMath>
      <w:r w:rsidR="009D5D1C">
        <w:rPr>
          <w:rFonts w:hint="eastAsia"/>
        </w:rPr>
        <w:t>时</w:t>
      </w:r>
      <w:r w:rsidR="00C011F6">
        <w:rPr>
          <w:rFonts w:hint="eastAsia"/>
        </w:rPr>
        <w:t>与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 w:hint="eastAsia"/>
          </w:rPr>
          <m:t>1</m:t>
        </m:r>
      </m:oMath>
      <w:r w:rsidR="00C011F6">
        <w:rPr>
          <w:rFonts w:hint="eastAsia"/>
        </w:rPr>
        <w:t>时</w:t>
      </w:r>
      <w:r w:rsidR="009D5D1C">
        <w:rPr>
          <w:rFonts w:hint="eastAsia"/>
        </w:rPr>
        <w:t>的</w:t>
      </w:r>
      <w:r w:rsidR="00555196">
        <w:rPr>
          <w:rFonts w:hint="eastAsia"/>
        </w:rPr>
        <w:t>对应参数即可。</w:t>
      </w:r>
      <w:r w:rsidR="004A561B">
        <w:rPr>
          <w:rFonts w:hint="eastAsia"/>
        </w:rPr>
        <w:t>那么我们对灰度的线性插值也应运而生：</w:t>
      </w:r>
    </w:p>
    <w:p w:rsidR="004636D6" w:rsidRPr="00167F1F" w:rsidRDefault="004636D6" w:rsidP="00167F1F">
      <w:pPr>
        <w:pStyle w:val="a7"/>
        <w:ind w:left="720" w:firstLineChars="0" w:firstLine="0"/>
        <w:rPr>
          <w:rFonts w:hint="eastAsia"/>
        </w:rPr>
      </w:pPr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t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A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t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A</m:t>
              </m:r>
            </m:e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</m:oMath>
      </m:oMathPara>
    </w:p>
    <w:p w:rsidR="00F44587" w:rsidRDefault="00F014BE" w:rsidP="00725A38">
      <w:pPr>
        <w:pStyle w:val="a7"/>
        <w:ind w:left="720" w:firstLineChars="0" w:firstLine="0"/>
        <w:rPr>
          <w:rFonts w:hint="eastAsia"/>
        </w:rPr>
      </w:pPr>
      <w:r>
        <w:rPr>
          <w:rFonts w:hint="eastAsia"/>
        </w:rPr>
        <w:t>把</w:t>
      </w:r>
      <m:oMath>
        <m:r>
          <w:rPr>
            <w:rFonts w:ascii="Cambria Math" w:hAnsi="Cambria Math" w:hint="eastAsia"/>
          </w:rPr>
          <m:t>t</m:t>
        </m:r>
      </m:oMath>
      <w:r>
        <w:rPr>
          <w:rFonts w:hint="eastAsia"/>
        </w:rPr>
        <w:t>在</w:t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hint="eastAsia"/>
              </w:rPr>
              <m:t>0</m:t>
            </m:r>
            <m:r>
              <m:rPr>
                <m:sty m:val="p"/>
              </m:rPr>
              <w:rPr>
                <w:rFonts w:ascii="Cambria Math" w:hAnsi="Cambria Math"/>
              </w:rPr>
              <m:t>,1</m:t>
            </m:r>
          </m:e>
        </m:d>
      </m:oMath>
      <w:r>
        <w:rPr>
          <w:rFonts w:hint="eastAsia"/>
        </w:rPr>
        <w:t>区间中均匀采样，即可得到</w:t>
      </w:r>
      <w:r w:rsidR="00EB7D27">
        <w:rPr>
          <w:rFonts w:hint="eastAsia"/>
        </w:rPr>
        <w:t>一系列</w:t>
      </w:r>
      <w:r>
        <w:rPr>
          <w:rFonts w:hint="eastAsia"/>
        </w:rPr>
        <w:t>连续</w:t>
      </w:r>
      <w:r w:rsidR="00EB7D27">
        <w:rPr>
          <w:rFonts w:hint="eastAsia"/>
        </w:rPr>
        <w:t>变化</w:t>
      </w:r>
      <w:r>
        <w:rPr>
          <w:rFonts w:hint="eastAsia"/>
        </w:rPr>
        <w:t>的图像。</w:t>
      </w:r>
    </w:p>
    <w:p w:rsidR="009C1370" w:rsidRDefault="009C1370" w:rsidP="00A35E8C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得到GIF</w:t>
      </w:r>
    </w:p>
    <w:p w:rsidR="003D502C" w:rsidRDefault="003D502C" w:rsidP="003D502C">
      <w:pPr>
        <w:pStyle w:val="a7"/>
        <w:ind w:left="720" w:firstLineChars="0" w:firstLine="0"/>
        <w:rPr>
          <w:rFonts w:hint="eastAsia"/>
        </w:rPr>
      </w:pPr>
      <w:r>
        <w:rPr>
          <w:rFonts w:hint="eastAsia"/>
        </w:rPr>
        <w:t>这里可以用许多工具，如ffmpeg、ImageMagick等。</w:t>
      </w:r>
      <w:r w:rsidR="00AA3394">
        <w:rPr>
          <w:rFonts w:hint="eastAsia"/>
        </w:rPr>
        <w:t>本人用ffmpeg来实现</w:t>
      </w:r>
      <w:r w:rsidR="00A7343B">
        <w:rPr>
          <w:rFonts w:hint="eastAsia"/>
        </w:rPr>
        <w:t>。</w:t>
      </w:r>
      <w:r w:rsidR="00D712B6">
        <w:rPr>
          <w:rFonts w:hint="eastAsia"/>
        </w:rPr>
        <w:t>在Morphing文件夹里面，有togif.bat</w:t>
      </w:r>
      <w:r w:rsidR="005B7CFB">
        <w:rPr>
          <w:rFonts w:hint="eastAsia"/>
        </w:rPr>
        <w:t>批处理</w:t>
      </w:r>
      <w:r w:rsidR="00D712B6">
        <w:rPr>
          <w:rFonts w:hint="eastAsia"/>
        </w:rPr>
        <w:t>来将一系列的图片转换成gif动画。</w:t>
      </w:r>
    </w:p>
    <w:p w:rsidR="00956ABE" w:rsidRDefault="00956ABE" w:rsidP="00956ABE"/>
    <w:p w:rsidR="00982702" w:rsidRDefault="00982702" w:rsidP="00041BB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算法代码（</w:t>
      </w:r>
      <w:r w:rsidR="00330516">
        <w:t>CImg</w:t>
      </w:r>
      <w:r>
        <w:rPr>
          <w:rFonts w:hint="eastAsia"/>
        </w:rPr>
        <w:t>）实现</w:t>
      </w:r>
    </w:p>
    <w:p w:rsidR="00956C5D" w:rsidRDefault="005A0DD0" w:rsidP="00956C5D">
      <w:pPr>
        <w:pStyle w:val="a7"/>
        <w:ind w:left="360" w:firstLineChars="0" w:firstLine="0"/>
      </w:pPr>
      <w:r>
        <w:rPr>
          <w:rFonts w:hint="eastAsia"/>
        </w:rPr>
        <w:t>见压缩包下代码。</w:t>
      </w:r>
    </w:p>
    <w:p w:rsidR="00934AC2" w:rsidRDefault="00934AC2" w:rsidP="00934AC2"/>
    <w:p w:rsidR="00D40294" w:rsidRDefault="00982702" w:rsidP="0057528A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实验结果</w:t>
      </w:r>
    </w:p>
    <w:p w:rsidR="004B7078" w:rsidRDefault="0057528A" w:rsidP="00105619">
      <w:pPr>
        <w:pStyle w:val="a7"/>
        <w:ind w:left="360" w:firstLineChars="0" w:firstLine="0"/>
      </w:pPr>
      <w:r>
        <w:rPr>
          <w:rFonts w:hint="eastAsia"/>
        </w:rPr>
        <w:t>见工程文件下的Dataset/</w:t>
      </w:r>
      <w:r w:rsidR="0076783D">
        <w:rPr>
          <w:rFonts w:hint="eastAsia"/>
        </w:rPr>
        <w:t>编号/</w:t>
      </w:r>
      <w:r w:rsidR="0076783D">
        <w:t>Morphing</w:t>
      </w:r>
      <w:r>
        <w:rPr>
          <w:rFonts w:hint="eastAsia"/>
        </w:rPr>
        <w:t>中的结果。</w:t>
      </w:r>
      <w:r w:rsidR="009E2925">
        <w:t xml:space="preserve"> </w:t>
      </w:r>
    </w:p>
    <w:p w:rsidR="004B7078" w:rsidRDefault="004B7078" w:rsidP="00921735"/>
    <w:p w:rsidR="00982702" w:rsidRDefault="00982702" w:rsidP="00041BBF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分析与评价</w:t>
      </w:r>
    </w:p>
    <w:p w:rsidR="00395C8E" w:rsidRDefault="00105619" w:rsidP="00395C8E">
      <w:pPr>
        <w:ind w:firstLine="360"/>
      </w:pPr>
      <w:r>
        <w:rPr>
          <w:rFonts w:hint="eastAsia"/>
        </w:rPr>
        <w:t>需要指出来的是，这一套模型对</w:t>
      </w:r>
      <w:r w:rsidR="001F6D4A">
        <w:rPr>
          <w:rFonts w:hint="eastAsia"/>
        </w:rPr>
        <w:t>标点</w:t>
      </w:r>
      <w:r>
        <w:rPr>
          <w:rFonts w:hint="eastAsia"/>
        </w:rPr>
        <w:t>的</w:t>
      </w:r>
      <w:r w:rsidR="005A7055">
        <w:rPr>
          <w:rFonts w:hint="eastAsia"/>
        </w:rPr>
        <w:t>正确性与完备性</w:t>
      </w:r>
      <w:r>
        <w:rPr>
          <w:rFonts w:hint="eastAsia"/>
        </w:rPr>
        <w:t>要求是很高的。</w:t>
      </w:r>
      <w:r w:rsidR="00064A43">
        <w:rPr>
          <w:rFonts w:hint="eastAsia"/>
        </w:rPr>
        <w:t>例如下面这一对</w:t>
      </w:r>
      <w:r w:rsidR="00064A43">
        <w:rPr>
          <w:rFonts w:hint="eastAsia"/>
        </w:rPr>
        <w:lastRenderedPageBreak/>
        <w:t>图像：</w:t>
      </w:r>
    </w:p>
    <w:tbl>
      <w:tblPr>
        <w:tblStyle w:val="af1"/>
        <w:tblW w:w="0" w:type="auto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D49CA" w:rsidTr="0019186F">
        <w:tc>
          <w:tcPr>
            <w:tcW w:w="2765" w:type="dxa"/>
            <w:vAlign w:val="center"/>
          </w:tcPr>
          <w:p w:rsidR="007D49CA" w:rsidRDefault="009E1C90" w:rsidP="002F21C7">
            <w:pPr>
              <w:jc w:val="center"/>
              <w:rPr>
                <w:rFonts w:hint="eastAsia"/>
              </w:rPr>
            </w:pPr>
            <w:r>
              <w:rPr>
                <w:rFonts w:hint="eastAsia"/>
                <w:noProof/>
              </w:rPr>
              <w:drawing>
                <wp:inline distT="0" distB="0" distL="0" distR="0">
                  <wp:extent cx="1618615" cy="1282065"/>
                  <wp:effectExtent l="0" t="0" r="635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begin.bmp"/>
                          <pic:cNvPicPr/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8615" cy="1282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5" w:type="dxa"/>
            <w:vAlign w:val="center"/>
          </w:tcPr>
          <w:p w:rsidR="007D49CA" w:rsidRDefault="009E1C90" w:rsidP="002F21C7">
            <w:pPr>
              <w:jc w:val="center"/>
              <w:rPr>
                <w:rFonts w:hint="eastAsia"/>
              </w:rPr>
            </w:pPr>
            <w:r>
              <w:rPr>
                <w:rFonts w:hint="eastAsia"/>
                <w:noProof/>
              </w:rPr>
              <w:drawing>
                <wp:inline distT="0" distB="0" distL="0" distR="0">
                  <wp:extent cx="1618615" cy="1282065"/>
                  <wp:effectExtent l="0" t="0" r="635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end.bmp"/>
                          <pic:cNvPicPr/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8615" cy="1282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66" w:type="dxa"/>
            <w:vAlign w:val="center"/>
          </w:tcPr>
          <w:p w:rsidR="007D49CA" w:rsidRDefault="0019186F" w:rsidP="002F21C7">
            <w:pPr>
              <w:jc w:val="center"/>
              <w:rPr>
                <w:rFonts w:hint="eastAsia"/>
              </w:rPr>
            </w:pPr>
            <w:r>
              <w:rPr>
                <w:rFonts w:hint="eastAsia"/>
                <w:noProof/>
              </w:rPr>
              <w:drawing>
                <wp:inline distT="0" distB="0" distL="0" distR="0">
                  <wp:extent cx="1619250" cy="1619250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12.bmp"/>
                          <pic:cNvPicPr/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250" cy="16192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49CA" w:rsidTr="0019186F">
        <w:tc>
          <w:tcPr>
            <w:tcW w:w="2765" w:type="dxa"/>
            <w:vAlign w:val="center"/>
          </w:tcPr>
          <w:p w:rsidR="007D49CA" w:rsidRDefault="007F15B4" w:rsidP="002F21C7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开始</w:t>
            </w:r>
            <w:r w:rsidR="001D0ABE">
              <w:rPr>
                <w:rFonts w:hint="eastAsia"/>
              </w:rPr>
              <w:t>图</w:t>
            </w:r>
            <w:r w:rsidR="001D0ABE">
              <w:rPr>
                <w:rFonts w:hint="eastAsia"/>
              </w:rPr>
              <w:t>像</w:t>
            </w:r>
          </w:p>
        </w:tc>
        <w:tc>
          <w:tcPr>
            <w:tcW w:w="2765" w:type="dxa"/>
            <w:vAlign w:val="center"/>
          </w:tcPr>
          <w:p w:rsidR="007D49CA" w:rsidRDefault="009801B1" w:rsidP="0087751B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结束</w:t>
            </w:r>
            <w:r w:rsidR="00191B76">
              <w:rPr>
                <w:rFonts w:hint="eastAsia"/>
              </w:rPr>
              <w:t>图</w:t>
            </w:r>
            <w:r w:rsidR="00191B76">
              <w:rPr>
                <w:rFonts w:hint="eastAsia"/>
              </w:rPr>
              <w:t>像</w:t>
            </w:r>
          </w:p>
        </w:tc>
        <w:tc>
          <w:tcPr>
            <w:tcW w:w="2766" w:type="dxa"/>
            <w:vAlign w:val="center"/>
          </w:tcPr>
          <w:p w:rsidR="007D49CA" w:rsidRDefault="00DB7F3E" w:rsidP="002F21C7">
            <w:pPr>
              <w:jc w:val="center"/>
              <w:rPr>
                <w:rFonts w:hint="eastAsia"/>
              </w:rPr>
            </w:pPr>
            <m:oMath>
              <m:r>
                <w:rPr>
                  <w:rFonts w:ascii="Cambria Math" w:hAnsi="Cambria Math" w:hint="eastAsia"/>
                </w:rPr>
                <m:t>t</m:t>
              </m:r>
              <m:r>
                <w:rPr>
                  <w:rFonts w:ascii="Cambria Math" w:hAnsi="Cambria Math"/>
                </w:rPr>
                <m:t>=</m:t>
              </m:r>
              <m:r>
                <w:rPr>
                  <w:rFonts w:ascii="Cambria Math" w:hAnsi="Cambria Math" w:hint="eastAsia"/>
                </w:rPr>
                <m:t>0.5</m:t>
              </m:r>
            </m:oMath>
            <w:r>
              <w:rPr>
                <w:rFonts w:hint="eastAsia"/>
              </w:rPr>
              <w:t>时的</w:t>
            </w:r>
            <w:r w:rsidR="00C1369A">
              <w:rPr>
                <w:rFonts w:hint="eastAsia"/>
              </w:rPr>
              <w:t>图</w:t>
            </w:r>
            <w:r w:rsidR="00C1369A">
              <w:rPr>
                <w:rFonts w:hint="eastAsia"/>
              </w:rPr>
              <w:t>像</w:t>
            </w:r>
          </w:p>
        </w:tc>
      </w:tr>
    </w:tbl>
    <w:p w:rsidR="0004768D" w:rsidRDefault="006C3497" w:rsidP="00395C8E">
      <w:pPr>
        <w:ind w:firstLine="360"/>
      </w:pPr>
      <w:r>
        <w:rPr>
          <w:rFonts w:hint="eastAsia"/>
        </w:rPr>
        <w:t>我们可以看到</w:t>
      </w:r>
      <w:r w:rsidR="00932E59">
        <w:rPr>
          <w:rFonts w:hint="eastAsia"/>
        </w:rPr>
        <w:t>，由于</w:t>
      </w:r>
      <w:r w:rsidR="007A4AF5">
        <w:rPr>
          <w:rFonts w:hint="eastAsia"/>
        </w:rPr>
        <w:t>Face++</w:t>
      </w:r>
      <w:r w:rsidR="00932E59">
        <w:rPr>
          <w:rFonts w:hint="eastAsia"/>
        </w:rPr>
        <w:t>的标</w:t>
      </w:r>
      <w:r w:rsidR="00471531">
        <w:rPr>
          <w:rFonts w:hint="eastAsia"/>
        </w:rPr>
        <w:t>关键</w:t>
      </w:r>
      <w:r w:rsidR="00932E59">
        <w:rPr>
          <w:rFonts w:hint="eastAsia"/>
        </w:rPr>
        <w:t>点</w:t>
      </w:r>
      <w:r w:rsidR="00832751">
        <w:rPr>
          <w:rFonts w:hint="eastAsia"/>
        </w:rPr>
        <w:t>只对人的五官</w:t>
      </w:r>
      <w:r w:rsidR="007A4AF5">
        <w:rPr>
          <w:rFonts w:hint="eastAsia"/>
        </w:rPr>
        <w:t>进行标注，眼镜并未标注</w:t>
      </w:r>
      <w:r w:rsidR="00440B9F">
        <w:rPr>
          <w:rFonts w:hint="eastAsia"/>
        </w:rPr>
        <w:t>，所以</w:t>
      </w:r>
      <w:r w:rsidR="005A2165">
        <w:rPr>
          <w:rFonts w:hint="eastAsia"/>
        </w:rPr>
        <w:t>中间</w:t>
      </w:r>
      <w:r w:rsidR="0022381B">
        <w:rPr>
          <w:rFonts w:hint="eastAsia"/>
        </w:rPr>
        <w:t>图</w:t>
      </w:r>
      <w:r w:rsidR="0022381B">
        <w:rPr>
          <w:rFonts w:hint="eastAsia"/>
        </w:rPr>
        <w:t>像</w:t>
      </w:r>
      <w:r w:rsidR="00440B9F">
        <w:rPr>
          <w:rFonts w:hint="eastAsia"/>
        </w:rPr>
        <w:t>看上来就有</w:t>
      </w:r>
      <w:r w:rsidR="00134309">
        <w:rPr>
          <w:rFonts w:hint="eastAsia"/>
        </w:rPr>
        <w:t>两副眼镜；同理，</w:t>
      </w:r>
      <w:r w:rsidR="00260D04">
        <w:rPr>
          <w:rFonts w:hint="eastAsia"/>
        </w:rPr>
        <w:t>脖子的形变也不自然，究其原因也是关键点的</w:t>
      </w:r>
      <w:r w:rsidR="00BC4934">
        <w:rPr>
          <w:rFonts w:hint="eastAsia"/>
        </w:rPr>
        <w:t>标注不到位</w:t>
      </w:r>
      <w:r w:rsidR="00260D04">
        <w:rPr>
          <w:rFonts w:hint="eastAsia"/>
        </w:rPr>
        <w:t>。</w:t>
      </w:r>
    </w:p>
    <w:p w:rsidR="000527C5" w:rsidRDefault="000527C5" w:rsidP="00395C8E">
      <w:pPr>
        <w:ind w:firstLine="360"/>
        <w:rPr>
          <w:rFonts w:hint="eastAsia"/>
        </w:rPr>
      </w:pPr>
      <w:r>
        <w:rPr>
          <w:rFonts w:hint="eastAsia"/>
        </w:rPr>
        <w:t>另外，</w:t>
      </w:r>
      <w:r w:rsidR="00DD167F">
        <w:rPr>
          <w:rFonts w:hint="eastAsia"/>
        </w:rPr>
        <w:t>Release选项真的比Debug选项快了许多许多。</w:t>
      </w:r>
    </w:p>
    <w:p w:rsidR="001B7892" w:rsidRPr="007A4AF5" w:rsidRDefault="001B7892" w:rsidP="001B7892"/>
    <w:sectPr w:rsidR="001B7892" w:rsidRPr="007A4AF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63BA0" w:rsidRDefault="00463BA0" w:rsidP="00235D16">
      <w:r>
        <w:separator/>
      </w:r>
    </w:p>
  </w:endnote>
  <w:endnote w:type="continuationSeparator" w:id="0">
    <w:p w:rsidR="00463BA0" w:rsidRDefault="00463BA0" w:rsidP="00235D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63BA0" w:rsidRDefault="00463BA0" w:rsidP="00235D16">
      <w:r>
        <w:separator/>
      </w:r>
    </w:p>
  </w:footnote>
  <w:footnote w:type="continuationSeparator" w:id="0">
    <w:p w:rsidR="00463BA0" w:rsidRDefault="00463BA0" w:rsidP="00235D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3D3AEF"/>
    <w:multiLevelType w:val="hybridMultilevel"/>
    <w:tmpl w:val="2460F226"/>
    <w:lvl w:ilvl="0" w:tplc="06F08F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4B1239AA"/>
    <w:multiLevelType w:val="hybridMultilevel"/>
    <w:tmpl w:val="567C3C4E"/>
    <w:lvl w:ilvl="0" w:tplc="DD9425B2">
      <w:start w:val="1"/>
      <w:numFmt w:val="japaneseCounting"/>
      <w:lvlText w:val="%1."/>
      <w:lvlJc w:val="left"/>
      <w:pPr>
        <w:ind w:left="360" w:hanging="360"/>
      </w:pPr>
      <w:rPr>
        <w:rFonts w:hint="default"/>
        <w:lang w:val="en-US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26C38CA"/>
    <w:multiLevelType w:val="hybridMultilevel"/>
    <w:tmpl w:val="F948F030"/>
    <w:lvl w:ilvl="0" w:tplc="B92C4B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59277D35"/>
    <w:multiLevelType w:val="hybridMultilevel"/>
    <w:tmpl w:val="72C0B4FC"/>
    <w:lvl w:ilvl="0" w:tplc="FAB457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6C901C8A"/>
    <w:multiLevelType w:val="hybridMultilevel"/>
    <w:tmpl w:val="E130AEC2"/>
    <w:lvl w:ilvl="0" w:tplc="576AE946">
      <w:start w:val="1"/>
      <w:numFmt w:val="lowerRoman"/>
      <w:lvlText w:val="(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5" w15:restartNumberingAfterBreak="0">
    <w:nsid w:val="73BE1CFF"/>
    <w:multiLevelType w:val="hybridMultilevel"/>
    <w:tmpl w:val="72FA653E"/>
    <w:lvl w:ilvl="0" w:tplc="EB34C24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4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117B"/>
    <w:rsid w:val="00011717"/>
    <w:rsid w:val="000149A4"/>
    <w:rsid w:val="000150EC"/>
    <w:rsid w:val="00020DEB"/>
    <w:rsid w:val="000234E6"/>
    <w:rsid w:val="00023EAC"/>
    <w:rsid w:val="00031F9C"/>
    <w:rsid w:val="00036C47"/>
    <w:rsid w:val="00041BBF"/>
    <w:rsid w:val="00041DFA"/>
    <w:rsid w:val="00045168"/>
    <w:rsid w:val="0004768D"/>
    <w:rsid w:val="00051BAF"/>
    <w:rsid w:val="000527C5"/>
    <w:rsid w:val="000551D2"/>
    <w:rsid w:val="000564A6"/>
    <w:rsid w:val="00056B79"/>
    <w:rsid w:val="0005752B"/>
    <w:rsid w:val="00060025"/>
    <w:rsid w:val="000600BE"/>
    <w:rsid w:val="00061796"/>
    <w:rsid w:val="00064A43"/>
    <w:rsid w:val="00072BC9"/>
    <w:rsid w:val="00076ED7"/>
    <w:rsid w:val="00077438"/>
    <w:rsid w:val="00077687"/>
    <w:rsid w:val="00080337"/>
    <w:rsid w:val="00080E5C"/>
    <w:rsid w:val="00082294"/>
    <w:rsid w:val="00084778"/>
    <w:rsid w:val="00090167"/>
    <w:rsid w:val="000908EF"/>
    <w:rsid w:val="0009657C"/>
    <w:rsid w:val="00096A9C"/>
    <w:rsid w:val="000A055A"/>
    <w:rsid w:val="000A44DE"/>
    <w:rsid w:val="000A5444"/>
    <w:rsid w:val="000A57B8"/>
    <w:rsid w:val="000B615D"/>
    <w:rsid w:val="000C63B2"/>
    <w:rsid w:val="000C6C9F"/>
    <w:rsid w:val="000D35A0"/>
    <w:rsid w:val="000D768E"/>
    <w:rsid w:val="000E117D"/>
    <w:rsid w:val="000E43BA"/>
    <w:rsid w:val="000E5EF5"/>
    <w:rsid w:val="000E5F7C"/>
    <w:rsid w:val="000F7944"/>
    <w:rsid w:val="0010238A"/>
    <w:rsid w:val="00105619"/>
    <w:rsid w:val="00111EE8"/>
    <w:rsid w:val="0011352C"/>
    <w:rsid w:val="00116A66"/>
    <w:rsid w:val="0012367D"/>
    <w:rsid w:val="00126D1C"/>
    <w:rsid w:val="00126EB7"/>
    <w:rsid w:val="00131D5B"/>
    <w:rsid w:val="001338B7"/>
    <w:rsid w:val="00134309"/>
    <w:rsid w:val="001402CD"/>
    <w:rsid w:val="00140900"/>
    <w:rsid w:val="00141D6C"/>
    <w:rsid w:val="001436A3"/>
    <w:rsid w:val="00147B89"/>
    <w:rsid w:val="00157E44"/>
    <w:rsid w:val="00157EA7"/>
    <w:rsid w:val="0016026E"/>
    <w:rsid w:val="00160501"/>
    <w:rsid w:val="001616C0"/>
    <w:rsid w:val="00162804"/>
    <w:rsid w:val="00167F1F"/>
    <w:rsid w:val="00170637"/>
    <w:rsid w:val="00180F9A"/>
    <w:rsid w:val="00184CDA"/>
    <w:rsid w:val="00190B85"/>
    <w:rsid w:val="0019186F"/>
    <w:rsid w:val="00191B76"/>
    <w:rsid w:val="00193DE8"/>
    <w:rsid w:val="001A47A5"/>
    <w:rsid w:val="001A51BF"/>
    <w:rsid w:val="001A6934"/>
    <w:rsid w:val="001A7263"/>
    <w:rsid w:val="001B538E"/>
    <w:rsid w:val="001B6A9F"/>
    <w:rsid w:val="001B7892"/>
    <w:rsid w:val="001B7EA2"/>
    <w:rsid w:val="001B7FB9"/>
    <w:rsid w:val="001C4940"/>
    <w:rsid w:val="001C5057"/>
    <w:rsid w:val="001C6BC9"/>
    <w:rsid w:val="001C74B2"/>
    <w:rsid w:val="001D0ABE"/>
    <w:rsid w:val="001D0C66"/>
    <w:rsid w:val="001D14A9"/>
    <w:rsid w:val="001D2D1B"/>
    <w:rsid w:val="001D4D3C"/>
    <w:rsid w:val="001E60A3"/>
    <w:rsid w:val="001F25C8"/>
    <w:rsid w:val="001F44E3"/>
    <w:rsid w:val="001F6D4A"/>
    <w:rsid w:val="002013AD"/>
    <w:rsid w:val="00205298"/>
    <w:rsid w:val="00205E1F"/>
    <w:rsid w:val="0020690A"/>
    <w:rsid w:val="002107AE"/>
    <w:rsid w:val="00212C2D"/>
    <w:rsid w:val="002155D5"/>
    <w:rsid w:val="00221450"/>
    <w:rsid w:val="00222396"/>
    <w:rsid w:val="00222630"/>
    <w:rsid w:val="0022381B"/>
    <w:rsid w:val="00226635"/>
    <w:rsid w:val="00235D16"/>
    <w:rsid w:val="0025029F"/>
    <w:rsid w:val="002533CB"/>
    <w:rsid w:val="0025495F"/>
    <w:rsid w:val="00260D04"/>
    <w:rsid w:val="00263A12"/>
    <w:rsid w:val="00263D49"/>
    <w:rsid w:val="002669B9"/>
    <w:rsid w:val="00272B6A"/>
    <w:rsid w:val="00274D08"/>
    <w:rsid w:val="002807F4"/>
    <w:rsid w:val="002811DC"/>
    <w:rsid w:val="002841D7"/>
    <w:rsid w:val="00284A91"/>
    <w:rsid w:val="00285EBC"/>
    <w:rsid w:val="00287CF8"/>
    <w:rsid w:val="00294113"/>
    <w:rsid w:val="002957DF"/>
    <w:rsid w:val="0029628E"/>
    <w:rsid w:val="00296B21"/>
    <w:rsid w:val="002A1F89"/>
    <w:rsid w:val="002A20E0"/>
    <w:rsid w:val="002A7B43"/>
    <w:rsid w:val="002B03E3"/>
    <w:rsid w:val="002B07D1"/>
    <w:rsid w:val="002B15CD"/>
    <w:rsid w:val="002B5184"/>
    <w:rsid w:val="002B713F"/>
    <w:rsid w:val="002C04E1"/>
    <w:rsid w:val="002C15C9"/>
    <w:rsid w:val="002C19BD"/>
    <w:rsid w:val="002C23E8"/>
    <w:rsid w:val="002C395D"/>
    <w:rsid w:val="002C39F7"/>
    <w:rsid w:val="002C76E6"/>
    <w:rsid w:val="002D2D94"/>
    <w:rsid w:val="002D2DE3"/>
    <w:rsid w:val="002D3D2C"/>
    <w:rsid w:val="002D7659"/>
    <w:rsid w:val="002E0ED1"/>
    <w:rsid w:val="002E37FC"/>
    <w:rsid w:val="002E4A8F"/>
    <w:rsid w:val="002E5A81"/>
    <w:rsid w:val="002E5C39"/>
    <w:rsid w:val="002E6851"/>
    <w:rsid w:val="002F0523"/>
    <w:rsid w:val="002F21C7"/>
    <w:rsid w:val="002F426A"/>
    <w:rsid w:val="002F5820"/>
    <w:rsid w:val="002F6777"/>
    <w:rsid w:val="0030006B"/>
    <w:rsid w:val="00305892"/>
    <w:rsid w:val="00313437"/>
    <w:rsid w:val="003155E7"/>
    <w:rsid w:val="00317463"/>
    <w:rsid w:val="00320EA3"/>
    <w:rsid w:val="00327156"/>
    <w:rsid w:val="00330516"/>
    <w:rsid w:val="00331AA9"/>
    <w:rsid w:val="003323FB"/>
    <w:rsid w:val="00336773"/>
    <w:rsid w:val="00337197"/>
    <w:rsid w:val="00337F24"/>
    <w:rsid w:val="00350568"/>
    <w:rsid w:val="003512E6"/>
    <w:rsid w:val="00354C56"/>
    <w:rsid w:val="003635F0"/>
    <w:rsid w:val="00366056"/>
    <w:rsid w:val="00366126"/>
    <w:rsid w:val="003742E1"/>
    <w:rsid w:val="00381EF4"/>
    <w:rsid w:val="0038205E"/>
    <w:rsid w:val="00383586"/>
    <w:rsid w:val="003917B4"/>
    <w:rsid w:val="00391D60"/>
    <w:rsid w:val="00395AED"/>
    <w:rsid w:val="00395C8E"/>
    <w:rsid w:val="00395E13"/>
    <w:rsid w:val="00397A57"/>
    <w:rsid w:val="00397F67"/>
    <w:rsid w:val="003A027B"/>
    <w:rsid w:val="003A2C12"/>
    <w:rsid w:val="003A3CA6"/>
    <w:rsid w:val="003B3E58"/>
    <w:rsid w:val="003B4291"/>
    <w:rsid w:val="003B463F"/>
    <w:rsid w:val="003B4999"/>
    <w:rsid w:val="003C045A"/>
    <w:rsid w:val="003C05F0"/>
    <w:rsid w:val="003C104E"/>
    <w:rsid w:val="003C2971"/>
    <w:rsid w:val="003C6E3C"/>
    <w:rsid w:val="003D001D"/>
    <w:rsid w:val="003D502C"/>
    <w:rsid w:val="003E1EBD"/>
    <w:rsid w:val="003E2DF4"/>
    <w:rsid w:val="003E74C1"/>
    <w:rsid w:val="003F1762"/>
    <w:rsid w:val="003F67A4"/>
    <w:rsid w:val="0040177E"/>
    <w:rsid w:val="004060F0"/>
    <w:rsid w:val="00406E27"/>
    <w:rsid w:val="00410904"/>
    <w:rsid w:val="00414024"/>
    <w:rsid w:val="004153A0"/>
    <w:rsid w:val="004174F9"/>
    <w:rsid w:val="00417AFF"/>
    <w:rsid w:val="00420E6D"/>
    <w:rsid w:val="00421C16"/>
    <w:rsid w:val="00422638"/>
    <w:rsid w:val="00432DEE"/>
    <w:rsid w:val="0043383C"/>
    <w:rsid w:val="00437FA0"/>
    <w:rsid w:val="00440B9F"/>
    <w:rsid w:val="00441188"/>
    <w:rsid w:val="00442136"/>
    <w:rsid w:val="00455AA0"/>
    <w:rsid w:val="00456003"/>
    <w:rsid w:val="00456C6F"/>
    <w:rsid w:val="0045774C"/>
    <w:rsid w:val="00457E0B"/>
    <w:rsid w:val="00462334"/>
    <w:rsid w:val="004636D6"/>
    <w:rsid w:val="00463BA0"/>
    <w:rsid w:val="00466FB4"/>
    <w:rsid w:val="00470B3D"/>
    <w:rsid w:val="004713A1"/>
    <w:rsid w:val="00471531"/>
    <w:rsid w:val="0048028D"/>
    <w:rsid w:val="00480304"/>
    <w:rsid w:val="00483861"/>
    <w:rsid w:val="004858BD"/>
    <w:rsid w:val="00485FC1"/>
    <w:rsid w:val="00496BBB"/>
    <w:rsid w:val="004A561B"/>
    <w:rsid w:val="004A7C5F"/>
    <w:rsid w:val="004A7CDF"/>
    <w:rsid w:val="004A7D69"/>
    <w:rsid w:val="004B0D24"/>
    <w:rsid w:val="004B2757"/>
    <w:rsid w:val="004B2F7E"/>
    <w:rsid w:val="004B371D"/>
    <w:rsid w:val="004B4788"/>
    <w:rsid w:val="004B691F"/>
    <w:rsid w:val="004B7078"/>
    <w:rsid w:val="004C0218"/>
    <w:rsid w:val="004C213D"/>
    <w:rsid w:val="004C225D"/>
    <w:rsid w:val="004C3048"/>
    <w:rsid w:val="004C7DC5"/>
    <w:rsid w:val="004D117B"/>
    <w:rsid w:val="004D21D0"/>
    <w:rsid w:val="004D428D"/>
    <w:rsid w:val="004E09D7"/>
    <w:rsid w:val="004F10CC"/>
    <w:rsid w:val="004F336D"/>
    <w:rsid w:val="004F3786"/>
    <w:rsid w:val="004F52FB"/>
    <w:rsid w:val="004F5FE0"/>
    <w:rsid w:val="004F60C8"/>
    <w:rsid w:val="00501CF4"/>
    <w:rsid w:val="00504E64"/>
    <w:rsid w:val="0051665F"/>
    <w:rsid w:val="005223BB"/>
    <w:rsid w:val="00523ED0"/>
    <w:rsid w:val="00525049"/>
    <w:rsid w:val="00526CAB"/>
    <w:rsid w:val="00526D24"/>
    <w:rsid w:val="00536C2F"/>
    <w:rsid w:val="00537849"/>
    <w:rsid w:val="005444DB"/>
    <w:rsid w:val="005509AC"/>
    <w:rsid w:val="00550A23"/>
    <w:rsid w:val="00555196"/>
    <w:rsid w:val="005551F6"/>
    <w:rsid w:val="00560866"/>
    <w:rsid w:val="0056436C"/>
    <w:rsid w:val="005645E5"/>
    <w:rsid w:val="0056609E"/>
    <w:rsid w:val="005678B2"/>
    <w:rsid w:val="00570FF4"/>
    <w:rsid w:val="00572E58"/>
    <w:rsid w:val="0057528A"/>
    <w:rsid w:val="00580F58"/>
    <w:rsid w:val="0058538F"/>
    <w:rsid w:val="00585889"/>
    <w:rsid w:val="00585DB3"/>
    <w:rsid w:val="005907F2"/>
    <w:rsid w:val="00593225"/>
    <w:rsid w:val="00593878"/>
    <w:rsid w:val="00597EC3"/>
    <w:rsid w:val="005A0DD0"/>
    <w:rsid w:val="005A2165"/>
    <w:rsid w:val="005A3F1D"/>
    <w:rsid w:val="005A697B"/>
    <w:rsid w:val="005A7055"/>
    <w:rsid w:val="005B0888"/>
    <w:rsid w:val="005B103A"/>
    <w:rsid w:val="005B1711"/>
    <w:rsid w:val="005B7CFB"/>
    <w:rsid w:val="005C1F0A"/>
    <w:rsid w:val="005D3887"/>
    <w:rsid w:val="005D3ABE"/>
    <w:rsid w:val="005D55C8"/>
    <w:rsid w:val="005E222A"/>
    <w:rsid w:val="005E259A"/>
    <w:rsid w:val="005E3A4F"/>
    <w:rsid w:val="005E551A"/>
    <w:rsid w:val="005F09A2"/>
    <w:rsid w:val="005F14EB"/>
    <w:rsid w:val="005F31B2"/>
    <w:rsid w:val="005F3D4C"/>
    <w:rsid w:val="005F3F8C"/>
    <w:rsid w:val="005F6EB7"/>
    <w:rsid w:val="00600022"/>
    <w:rsid w:val="00600CB1"/>
    <w:rsid w:val="00603106"/>
    <w:rsid w:val="006033C3"/>
    <w:rsid w:val="00603B04"/>
    <w:rsid w:val="00603D01"/>
    <w:rsid w:val="00605E1C"/>
    <w:rsid w:val="00612DFC"/>
    <w:rsid w:val="006157A7"/>
    <w:rsid w:val="006202C8"/>
    <w:rsid w:val="00622E33"/>
    <w:rsid w:val="0062372F"/>
    <w:rsid w:val="00625A60"/>
    <w:rsid w:val="00625DDB"/>
    <w:rsid w:val="00627412"/>
    <w:rsid w:val="00627F68"/>
    <w:rsid w:val="006324B0"/>
    <w:rsid w:val="00635C49"/>
    <w:rsid w:val="00637162"/>
    <w:rsid w:val="00643C25"/>
    <w:rsid w:val="00654347"/>
    <w:rsid w:val="00655DA6"/>
    <w:rsid w:val="0065616F"/>
    <w:rsid w:val="00663389"/>
    <w:rsid w:val="00676529"/>
    <w:rsid w:val="00676DBE"/>
    <w:rsid w:val="006777F2"/>
    <w:rsid w:val="00680FD7"/>
    <w:rsid w:val="00690052"/>
    <w:rsid w:val="00696B31"/>
    <w:rsid w:val="00697A28"/>
    <w:rsid w:val="006A11DA"/>
    <w:rsid w:val="006A1561"/>
    <w:rsid w:val="006A15EA"/>
    <w:rsid w:val="006A6377"/>
    <w:rsid w:val="006B0742"/>
    <w:rsid w:val="006B19D3"/>
    <w:rsid w:val="006B1EE8"/>
    <w:rsid w:val="006B5905"/>
    <w:rsid w:val="006B65B5"/>
    <w:rsid w:val="006C14D1"/>
    <w:rsid w:val="006C1D33"/>
    <w:rsid w:val="006C3497"/>
    <w:rsid w:val="006C6882"/>
    <w:rsid w:val="006C69CF"/>
    <w:rsid w:val="006D032D"/>
    <w:rsid w:val="006D717C"/>
    <w:rsid w:val="006D7582"/>
    <w:rsid w:val="006E038F"/>
    <w:rsid w:val="006E197D"/>
    <w:rsid w:val="006E79E7"/>
    <w:rsid w:val="006F09B0"/>
    <w:rsid w:val="006F3AA8"/>
    <w:rsid w:val="006F4F01"/>
    <w:rsid w:val="006F5487"/>
    <w:rsid w:val="006F6665"/>
    <w:rsid w:val="006F6DD1"/>
    <w:rsid w:val="006F6E29"/>
    <w:rsid w:val="006F731B"/>
    <w:rsid w:val="007007F2"/>
    <w:rsid w:val="0070722F"/>
    <w:rsid w:val="00710D0A"/>
    <w:rsid w:val="00711AE7"/>
    <w:rsid w:val="00714F4F"/>
    <w:rsid w:val="007223BD"/>
    <w:rsid w:val="00725390"/>
    <w:rsid w:val="00725A38"/>
    <w:rsid w:val="00726141"/>
    <w:rsid w:val="00731038"/>
    <w:rsid w:val="00734BD8"/>
    <w:rsid w:val="00735939"/>
    <w:rsid w:val="00736E6C"/>
    <w:rsid w:val="00737760"/>
    <w:rsid w:val="0074767D"/>
    <w:rsid w:val="0075053A"/>
    <w:rsid w:val="00750A6C"/>
    <w:rsid w:val="00753090"/>
    <w:rsid w:val="007575AD"/>
    <w:rsid w:val="00766FA2"/>
    <w:rsid w:val="0076783D"/>
    <w:rsid w:val="00771E2D"/>
    <w:rsid w:val="00777151"/>
    <w:rsid w:val="007807D4"/>
    <w:rsid w:val="00793E29"/>
    <w:rsid w:val="007A04D6"/>
    <w:rsid w:val="007A4AF5"/>
    <w:rsid w:val="007A4FBB"/>
    <w:rsid w:val="007A5C43"/>
    <w:rsid w:val="007B0CB2"/>
    <w:rsid w:val="007B2228"/>
    <w:rsid w:val="007B7AEF"/>
    <w:rsid w:val="007C2C97"/>
    <w:rsid w:val="007C585B"/>
    <w:rsid w:val="007C7230"/>
    <w:rsid w:val="007D066E"/>
    <w:rsid w:val="007D0A3A"/>
    <w:rsid w:val="007D142A"/>
    <w:rsid w:val="007D47D0"/>
    <w:rsid w:val="007D49CA"/>
    <w:rsid w:val="007E38B8"/>
    <w:rsid w:val="007E55E7"/>
    <w:rsid w:val="007F15B4"/>
    <w:rsid w:val="007F1D1E"/>
    <w:rsid w:val="007F5D97"/>
    <w:rsid w:val="0080150A"/>
    <w:rsid w:val="0080186A"/>
    <w:rsid w:val="008049B8"/>
    <w:rsid w:val="00804EAE"/>
    <w:rsid w:val="00805CC1"/>
    <w:rsid w:val="00805E0E"/>
    <w:rsid w:val="008069B4"/>
    <w:rsid w:val="008071DB"/>
    <w:rsid w:val="00813618"/>
    <w:rsid w:val="00813782"/>
    <w:rsid w:val="00821A2C"/>
    <w:rsid w:val="00824A1C"/>
    <w:rsid w:val="0083197C"/>
    <w:rsid w:val="00832751"/>
    <w:rsid w:val="008409D1"/>
    <w:rsid w:val="00841EEE"/>
    <w:rsid w:val="008461C8"/>
    <w:rsid w:val="00851FC7"/>
    <w:rsid w:val="008526E3"/>
    <w:rsid w:val="00853AFB"/>
    <w:rsid w:val="0085405B"/>
    <w:rsid w:val="00861ACC"/>
    <w:rsid w:val="00864D40"/>
    <w:rsid w:val="0086567B"/>
    <w:rsid w:val="0087482F"/>
    <w:rsid w:val="00874A42"/>
    <w:rsid w:val="0087751B"/>
    <w:rsid w:val="00877DCE"/>
    <w:rsid w:val="00880411"/>
    <w:rsid w:val="0088327B"/>
    <w:rsid w:val="0089084D"/>
    <w:rsid w:val="00891E73"/>
    <w:rsid w:val="008928FE"/>
    <w:rsid w:val="00893FE0"/>
    <w:rsid w:val="00894A94"/>
    <w:rsid w:val="00894C80"/>
    <w:rsid w:val="008A168C"/>
    <w:rsid w:val="008A51B4"/>
    <w:rsid w:val="008A7C3F"/>
    <w:rsid w:val="008B0484"/>
    <w:rsid w:val="008B574A"/>
    <w:rsid w:val="008B6624"/>
    <w:rsid w:val="008B7DC6"/>
    <w:rsid w:val="008C0F2C"/>
    <w:rsid w:val="008C127C"/>
    <w:rsid w:val="008C2424"/>
    <w:rsid w:val="008C3ED7"/>
    <w:rsid w:val="008C7C5D"/>
    <w:rsid w:val="008D1762"/>
    <w:rsid w:val="008E4C18"/>
    <w:rsid w:val="008E6EF6"/>
    <w:rsid w:val="008F53E8"/>
    <w:rsid w:val="0090178A"/>
    <w:rsid w:val="00903596"/>
    <w:rsid w:val="0090385D"/>
    <w:rsid w:val="00903CD5"/>
    <w:rsid w:val="00904AAE"/>
    <w:rsid w:val="00904D49"/>
    <w:rsid w:val="00905F02"/>
    <w:rsid w:val="009102EC"/>
    <w:rsid w:val="00910F07"/>
    <w:rsid w:val="00912B0C"/>
    <w:rsid w:val="00916A89"/>
    <w:rsid w:val="00920B0E"/>
    <w:rsid w:val="00921735"/>
    <w:rsid w:val="0093033A"/>
    <w:rsid w:val="00931E7A"/>
    <w:rsid w:val="00932E59"/>
    <w:rsid w:val="00934AC2"/>
    <w:rsid w:val="00937144"/>
    <w:rsid w:val="00937F41"/>
    <w:rsid w:val="00941A6F"/>
    <w:rsid w:val="00943700"/>
    <w:rsid w:val="009451A0"/>
    <w:rsid w:val="009461B7"/>
    <w:rsid w:val="009508FA"/>
    <w:rsid w:val="00956ABE"/>
    <w:rsid w:val="00956C5D"/>
    <w:rsid w:val="00957486"/>
    <w:rsid w:val="00965B7E"/>
    <w:rsid w:val="009678A8"/>
    <w:rsid w:val="0097252C"/>
    <w:rsid w:val="00974F84"/>
    <w:rsid w:val="009752CF"/>
    <w:rsid w:val="00976F6A"/>
    <w:rsid w:val="009801B1"/>
    <w:rsid w:val="00982702"/>
    <w:rsid w:val="00982F5C"/>
    <w:rsid w:val="00984BE4"/>
    <w:rsid w:val="00987389"/>
    <w:rsid w:val="009923DC"/>
    <w:rsid w:val="00992DAF"/>
    <w:rsid w:val="0099775B"/>
    <w:rsid w:val="009A1850"/>
    <w:rsid w:val="009B1EB1"/>
    <w:rsid w:val="009B26B4"/>
    <w:rsid w:val="009B4CEE"/>
    <w:rsid w:val="009C1370"/>
    <w:rsid w:val="009C396C"/>
    <w:rsid w:val="009C3AC3"/>
    <w:rsid w:val="009D5D1C"/>
    <w:rsid w:val="009E1C90"/>
    <w:rsid w:val="009E2925"/>
    <w:rsid w:val="009E4382"/>
    <w:rsid w:val="009E7E01"/>
    <w:rsid w:val="009F42E0"/>
    <w:rsid w:val="00A02A2B"/>
    <w:rsid w:val="00A0328A"/>
    <w:rsid w:val="00A06EDE"/>
    <w:rsid w:val="00A12619"/>
    <w:rsid w:val="00A15402"/>
    <w:rsid w:val="00A15A2B"/>
    <w:rsid w:val="00A23F97"/>
    <w:rsid w:val="00A2485E"/>
    <w:rsid w:val="00A265D4"/>
    <w:rsid w:val="00A27BE5"/>
    <w:rsid w:val="00A31284"/>
    <w:rsid w:val="00A355B2"/>
    <w:rsid w:val="00A35E8C"/>
    <w:rsid w:val="00A42E63"/>
    <w:rsid w:val="00A439AB"/>
    <w:rsid w:val="00A4434F"/>
    <w:rsid w:val="00A46C4E"/>
    <w:rsid w:val="00A54644"/>
    <w:rsid w:val="00A56870"/>
    <w:rsid w:val="00A6016F"/>
    <w:rsid w:val="00A7343B"/>
    <w:rsid w:val="00A73702"/>
    <w:rsid w:val="00A73AE9"/>
    <w:rsid w:val="00A82496"/>
    <w:rsid w:val="00A833F8"/>
    <w:rsid w:val="00A84906"/>
    <w:rsid w:val="00A849A0"/>
    <w:rsid w:val="00A86873"/>
    <w:rsid w:val="00A91321"/>
    <w:rsid w:val="00A91392"/>
    <w:rsid w:val="00AA188D"/>
    <w:rsid w:val="00AA3394"/>
    <w:rsid w:val="00AA7717"/>
    <w:rsid w:val="00AB2F3F"/>
    <w:rsid w:val="00AB503D"/>
    <w:rsid w:val="00AC00AD"/>
    <w:rsid w:val="00AC0756"/>
    <w:rsid w:val="00AC0C17"/>
    <w:rsid w:val="00AC2156"/>
    <w:rsid w:val="00AC3999"/>
    <w:rsid w:val="00AC6429"/>
    <w:rsid w:val="00AD08E0"/>
    <w:rsid w:val="00AD21B2"/>
    <w:rsid w:val="00AD27A0"/>
    <w:rsid w:val="00AD3777"/>
    <w:rsid w:val="00AD3D7F"/>
    <w:rsid w:val="00AD76FA"/>
    <w:rsid w:val="00AE16E9"/>
    <w:rsid w:val="00AE22FB"/>
    <w:rsid w:val="00AE29E8"/>
    <w:rsid w:val="00AF1A8B"/>
    <w:rsid w:val="00AF1E53"/>
    <w:rsid w:val="00AF63B7"/>
    <w:rsid w:val="00B02833"/>
    <w:rsid w:val="00B069B2"/>
    <w:rsid w:val="00B077C9"/>
    <w:rsid w:val="00B12D9A"/>
    <w:rsid w:val="00B149DF"/>
    <w:rsid w:val="00B24382"/>
    <w:rsid w:val="00B25C60"/>
    <w:rsid w:val="00B27D9D"/>
    <w:rsid w:val="00B31511"/>
    <w:rsid w:val="00B40452"/>
    <w:rsid w:val="00B404FF"/>
    <w:rsid w:val="00B42A79"/>
    <w:rsid w:val="00B5472E"/>
    <w:rsid w:val="00B54F7F"/>
    <w:rsid w:val="00B61D41"/>
    <w:rsid w:val="00B64E03"/>
    <w:rsid w:val="00B72F43"/>
    <w:rsid w:val="00B75E97"/>
    <w:rsid w:val="00B776AA"/>
    <w:rsid w:val="00B77828"/>
    <w:rsid w:val="00B80009"/>
    <w:rsid w:val="00B83E08"/>
    <w:rsid w:val="00B844AA"/>
    <w:rsid w:val="00B854D6"/>
    <w:rsid w:val="00B90F19"/>
    <w:rsid w:val="00BA0856"/>
    <w:rsid w:val="00BB083C"/>
    <w:rsid w:val="00BB0DA6"/>
    <w:rsid w:val="00BB337B"/>
    <w:rsid w:val="00BB428F"/>
    <w:rsid w:val="00BC4934"/>
    <w:rsid w:val="00BD056D"/>
    <w:rsid w:val="00BD1E5E"/>
    <w:rsid w:val="00BD2774"/>
    <w:rsid w:val="00BD5176"/>
    <w:rsid w:val="00BE0621"/>
    <w:rsid w:val="00BE7A60"/>
    <w:rsid w:val="00BE7BC5"/>
    <w:rsid w:val="00BF0863"/>
    <w:rsid w:val="00BF23EF"/>
    <w:rsid w:val="00BF285C"/>
    <w:rsid w:val="00BF678C"/>
    <w:rsid w:val="00C011F6"/>
    <w:rsid w:val="00C01FC1"/>
    <w:rsid w:val="00C026EA"/>
    <w:rsid w:val="00C0287B"/>
    <w:rsid w:val="00C040B4"/>
    <w:rsid w:val="00C06D8C"/>
    <w:rsid w:val="00C1369A"/>
    <w:rsid w:val="00C21B33"/>
    <w:rsid w:val="00C27E98"/>
    <w:rsid w:val="00C35416"/>
    <w:rsid w:val="00C35D87"/>
    <w:rsid w:val="00C36E14"/>
    <w:rsid w:val="00C37E12"/>
    <w:rsid w:val="00C40043"/>
    <w:rsid w:val="00C504D7"/>
    <w:rsid w:val="00C50E94"/>
    <w:rsid w:val="00C51C19"/>
    <w:rsid w:val="00C54255"/>
    <w:rsid w:val="00C62B60"/>
    <w:rsid w:val="00C64DFB"/>
    <w:rsid w:val="00C650B4"/>
    <w:rsid w:val="00C653DB"/>
    <w:rsid w:val="00C7129D"/>
    <w:rsid w:val="00C748FD"/>
    <w:rsid w:val="00C752CD"/>
    <w:rsid w:val="00C80960"/>
    <w:rsid w:val="00C80A13"/>
    <w:rsid w:val="00C81829"/>
    <w:rsid w:val="00C858BC"/>
    <w:rsid w:val="00C90EDC"/>
    <w:rsid w:val="00C94472"/>
    <w:rsid w:val="00C96A1D"/>
    <w:rsid w:val="00CA09EF"/>
    <w:rsid w:val="00CA388D"/>
    <w:rsid w:val="00CA3EE2"/>
    <w:rsid w:val="00CA6666"/>
    <w:rsid w:val="00CB421F"/>
    <w:rsid w:val="00CB5D52"/>
    <w:rsid w:val="00CB7105"/>
    <w:rsid w:val="00CB79F9"/>
    <w:rsid w:val="00CB7FEC"/>
    <w:rsid w:val="00CC027C"/>
    <w:rsid w:val="00CC0419"/>
    <w:rsid w:val="00CC7704"/>
    <w:rsid w:val="00CC7AB0"/>
    <w:rsid w:val="00CD3D96"/>
    <w:rsid w:val="00CD42B9"/>
    <w:rsid w:val="00CD56B5"/>
    <w:rsid w:val="00CE6790"/>
    <w:rsid w:val="00CE6E07"/>
    <w:rsid w:val="00CF2BED"/>
    <w:rsid w:val="00D026FA"/>
    <w:rsid w:val="00D06C66"/>
    <w:rsid w:val="00D07F5F"/>
    <w:rsid w:val="00D1235A"/>
    <w:rsid w:val="00D12639"/>
    <w:rsid w:val="00D14B00"/>
    <w:rsid w:val="00D16894"/>
    <w:rsid w:val="00D21075"/>
    <w:rsid w:val="00D320F2"/>
    <w:rsid w:val="00D40294"/>
    <w:rsid w:val="00D4039A"/>
    <w:rsid w:val="00D4293E"/>
    <w:rsid w:val="00D43BDA"/>
    <w:rsid w:val="00D460A9"/>
    <w:rsid w:val="00D47FE7"/>
    <w:rsid w:val="00D51733"/>
    <w:rsid w:val="00D54F08"/>
    <w:rsid w:val="00D5751E"/>
    <w:rsid w:val="00D6199F"/>
    <w:rsid w:val="00D62BC0"/>
    <w:rsid w:val="00D633D1"/>
    <w:rsid w:val="00D64866"/>
    <w:rsid w:val="00D64E00"/>
    <w:rsid w:val="00D65A97"/>
    <w:rsid w:val="00D65BB1"/>
    <w:rsid w:val="00D65DEC"/>
    <w:rsid w:val="00D66804"/>
    <w:rsid w:val="00D712B6"/>
    <w:rsid w:val="00D72639"/>
    <w:rsid w:val="00D737DF"/>
    <w:rsid w:val="00D741DE"/>
    <w:rsid w:val="00D74DD0"/>
    <w:rsid w:val="00D76E6F"/>
    <w:rsid w:val="00D82A73"/>
    <w:rsid w:val="00D865BC"/>
    <w:rsid w:val="00D9111E"/>
    <w:rsid w:val="00DA608A"/>
    <w:rsid w:val="00DA62E0"/>
    <w:rsid w:val="00DB3391"/>
    <w:rsid w:val="00DB4E14"/>
    <w:rsid w:val="00DB5D4F"/>
    <w:rsid w:val="00DB7F3E"/>
    <w:rsid w:val="00DC170D"/>
    <w:rsid w:val="00DC257F"/>
    <w:rsid w:val="00DC3C4F"/>
    <w:rsid w:val="00DC6728"/>
    <w:rsid w:val="00DC6A8B"/>
    <w:rsid w:val="00DD167F"/>
    <w:rsid w:val="00DD2015"/>
    <w:rsid w:val="00DD2BFA"/>
    <w:rsid w:val="00DD6197"/>
    <w:rsid w:val="00DD7934"/>
    <w:rsid w:val="00DE0147"/>
    <w:rsid w:val="00DE7D80"/>
    <w:rsid w:val="00DF3056"/>
    <w:rsid w:val="00E023B3"/>
    <w:rsid w:val="00E135E8"/>
    <w:rsid w:val="00E14383"/>
    <w:rsid w:val="00E16C9E"/>
    <w:rsid w:val="00E210D2"/>
    <w:rsid w:val="00E21760"/>
    <w:rsid w:val="00E21C6B"/>
    <w:rsid w:val="00E359E3"/>
    <w:rsid w:val="00E35D7E"/>
    <w:rsid w:val="00E36312"/>
    <w:rsid w:val="00E37583"/>
    <w:rsid w:val="00E42CC3"/>
    <w:rsid w:val="00E43245"/>
    <w:rsid w:val="00E54093"/>
    <w:rsid w:val="00E5615C"/>
    <w:rsid w:val="00E60B4A"/>
    <w:rsid w:val="00E62318"/>
    <w:rsid w:val="00E66881"/>
    <w:rsid w:val="00E67545"/>
    <w:rsid w:val="00E74CCE"/>
    <w:rsid w:val="00E74F43"/>
    <w:rsid w:val="00E76485"/>
    <w:rsid w:val="00E87999"/>
    <w:rsid w:val="00E93452"/>
    <w:rsid w:val="00E94485"/>
    <w:rsid w:val="00E95D6F"/>
    <w:rsid w:val="00EA063D"/>
    <w:rsid w:val="00EA272E"/>
    <w:rsid w:val="00EA4C5B"/>
    <w:rsid w:val="00EA4D90"/>
    <w:rsid w:val="00EA7BB9"/>
    <w:rsid w:val="00EB00B4"/>
    <w:rsid w:val="00EB1535"/>
    <w:rsid w:val="00EB25DE"/>
    <w:rsid w:val="00EB26F1"/>
    <w:rsid w:val="00EB4754"/>
    <w:rsid w:val="00EB5C3B"/>
    <w:rsid w:val="00EB7D27"/>
    <w:rsid w:val="00EC0D18"/>
    <w:rsid w:val="00EC1FC6"/>
    <w:rsid w:val="00ED5220"/>
    <w:rsid w:val="00ED5507"/>
    <w:rsid w:val="00EE1730"/>
    <w:rsid w:val="00EE1A46"/>
    <w:rsid w:val="00EE3CFD"/>
    <w:rsid w:val="00EE5618"/>
    <w:rsid w:val="00EE6276"/>
    <w:rsid w:val="00EF207A"/>
    <w:rsid w:val="00EF5047"/>
    <w:rsid w:val="00F00CB7"/>
    <w:rsid w:val="00F014BE"/>
    <w:rsid w:val="00F01A8D"/>
    <w:rsid w:val="00F06083"/>
    <w:rsid w:val="00F10900"/>
    <w:rsid w:val="00F12355"/>
    <w:rsid w:val="00F176D4"/>
    <w:rsid w:val="00F3556A"/>
    <w:rsid w:val="00F41ED1"/>
    <w:rsid w:val="00F4436B"/>
    <w:rsid w:val="00F44468"/>
    <w:rsid w:val="00F44587"/>
    <w:rsid w:val="00F448A0"/>
    <w:rsid w:val="00F44941"/>
    <w:rsid w:val="00F538DD"/>
    <w:rsid w:val="00F55459"/>
    <w:rsid w:val="00F560F2"/>
    <w:rsid w:val="00F62141"/>
    <w:rsid w:val="00F622B2"/>
    <w:rsid w:val="00F6495A"/>
    <w:rsid w:val="00F64AFA"/>
    <w:rsid w:val="00F64E10"/>
    <w:rsid w:val="00F66707"/>
    <w:rsid w:val="00F709D5"/>
    <w:rsid w:val="00F75F17"/>
    <w:rsid w:val="00F77335"/>
    <w:rsid w:val="00F80A21"/>
    <w:rsid w:val="00F817F0"/>
    <w:rsid w:val="00F83B64"/>
    <w:rsid w:val="00F8458A"/>
    <w:rsid w:val="00F86082"/>
    <w:rsid w:val="00F90DCA"/>
    <w:rsid w:val="00F91736"/>
    <w:rsid w:val="00F92E07"/>
    <w:rsid w:val="00F96BE3"/>
    <w:rsid w:val="00F97B28"/>
    <w:rsid w:val="00FA1B59"/>
    <w:rsid w:val="00FA343D"/>
    <w:rsid w:val="00FC6959"/>
    <w:rsid w:val="00FC7FC3"/>
    <w:rsid w:val="00FD15E0"/>
    <w:rsid w:val="00FD36A5"/>
    <w:rsid w:val="00FF1F5E"/>
    <w:rsid w:val="00FF35EC"/>
    <w:rsid w:val="00FF66AB"/>
    <w:rsid w:val="00FF6947"/>
    <w:rsid w:val="00FF7E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E371258"/>
  <w15:chartTrackingRefBased/>
  <w15:docId w15:val="{29E03C58-7D9E-41A2-98F4-899B12366F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38205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382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a4"/>
    <w:uiPriority w:val="10"/>
    <w:qFormat/>
    <w:rsid w:val="0038205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8205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38205E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38205E"/>
    <w:rPr>
      <w:b/>
      <w:bCs/>
      <w:kern w:val="28"/>
      <w:sz w:val="32"/>
      <w:szCs w:val="32"/>
    </w:rPr>
  </w:style>
  <w:style w:type="paragraph" w:styleId="a7">
    <w:name w:val="List Paragraph"/>
    <w:basedOn w:val="a"/>
    <w:uiPriority w:val="34"/>
    <w:qFormat/>
    <w:rsid w:val="00041BBF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E35D7E"/>
    <w:rPr>
      <w:color w:val="808080"/>
    </w:rPr>
  </w:style>
  <w:style w:type="paragraph" w:styleId="a9">
    <w:name w:val="footnote text"/>
    <w:basedOn w:val="a"/>
    <w:link w:val="aa"/>
    <w:uiPriority w:val="99"/>
    <w:semiHidden/>
    <w:unhideWhenUsed/>
    <w:rsid w:val="00235D16"/>
    <w:pPr>
      <w:snapToGrid w:val="0"/>
      <w:jc w:val="left"/>
    </w:pPr>
    <w:rPr>
      <w:sz w:val="18"/>
      <w:szCs w:val="18"/>
    </w:rPr>
  </w:style>
  <w:style w:type="character" w:customStyle="1" w:styleId="aa">
    <w:name w:val="脚注文本 字符"/>
    <w:basedOn w:val="a0"/>
    <w:link w:val="a9"/>
    <w:uiPriority w:val="99"/>
    <w:semiHidden/>
    <w:rsid w:val="00235D16"/>
    <w:rPr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235D16"/>
    <w:rPr>
      <w:vertAlign w:val="superscript"/>
    </w:rPr>
  </w:style>
  <w:style w:type="paragraph" w:styleId="ac">
    <w:name w:val="header"/>
    <w:basedOn w:val="a"/>
    <w:link w:val="ad"/>
    <w:uiPriority w:val="99"/>
    <w:unhideWhenUsed/>
    <w:rsid w:val="00B149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B149DF"/>
    <w:rPr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B149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B149DF"/>
    <w:rPr>
      <w:sz w:val="18"/>
      <w:szCs w:val="18"/>
    </w:rPr>
  </w:style>
  <w:style w:type="character" w:styleId="af0">
    <w:name w:val="Hyperlink"/>
    <w:basedOn w:val="a0"/>
    <w:uiPriority w:val="99"/>
    <w:unhideWhenUsed/>
    <w:rsid w:val="00E62318"/>
    <w:rPr>
      <w:color w:val="0563C1" w:themeColor="hyperlink"/>
      <w:u w:val="single"/>
    </w:rPr>
  </w:style>
  <w:style w:type="table" w:styleId="af1">
    <w:name w:val="Table Grid"/>
    <w:basedOn w:val="a1"/>
    <w:uiPriority w:val="39"/>
    <w:rsid w:val="004B2F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yperlink" Target="https://en.wikipedia.org/wiki/Delaunay_triangulation" TargetMode="External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hyperlink" Target="https://en.wikipedia.org/wiki/Barycentric_coordinate_system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5" Type="http://schemas.openxmlformats.org/officeDocument/2006/relationships/webSettings" Target="webSettings.xml"/><Relationship Id="rId15" Type="http://schemas.openxmlformats.org/officeDocument/2006/relationships/hyperlink" Target="https://en.wikipedia.org/wiki/Bowyer%E2%80%93Watson_algorithm" TargetMode="External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E4BF5259-DAF7-4D5B-8641-03D3A5FE9E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2</TotalTime>
  <Pages>4</Pages>
  <Words>426</Words>
  <Characters>2431</Characters>
  <Application>Microsoft Office Word</Application>
  <DocSecurity>0</DocSecurity>
  <Lines>20</Lines>
  <Paragraphs>5</Paragraphs>
  <ScaleCrop>false</ScaleCrop>
  <Company/>
  <LinksUpToDate>false</LinksUpToDate>
  <CharactersWithSpaces>2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J Z</dc:creator>
  <cp:keywords/>
  <dc:description/>
  <cp:lastModifiedBy>Z MJ</cp:lastModifiedBy>
  <cp:revision>834</cp:revision>
  <cp:lastPrinted>2018-05-15T09:04:00Z</cp:lastPrinted>
  <dcterms:created xsi:type="dcterms:W3CDTF">2017-10-23T07:37:00Z</dcterms:created>
  <dcterms:modified xsi:type="dcterms:W3CDTF">2018-05-15T09:05:00Z</dcterms:modified>
</cp:coreProperties>
</file>